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37F47" w:rsidRDefault="005E0E9E" w:rsidP="00637F47">
      <w:bookmarkStart w:id="0" w:name="_Toc445729047"/>
      <w:r>
        <w:rPr>
          <w:noProof/>
        </w:rPr>
        <w:drawing>
          <wp:inline distT="0" distB="0" distL="0" distR="0">
            <wp:extent cx="6645910" cy="4582795"/>
            <wp:effectExtent l="19050" t="0" r="2540" b="0"/>
            <wp:docPr id="3" name="图片 2" descr="预约 (2)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预约 (2).jpeg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582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0EF3" w:rsidRDefault="00A00EF3" w:rsidP="00A00EF3">
      <w:pPr>
        <w:pStyle w:val="2"/>
      </w:pPr>
      <w:bookmarkStart w:id="1" w:name="_3.1.4__商城"/>
      <w:bookmarkStart w:id="2" w:name="_Toc445729044"/>
      <w:bookmarkEnd w:id="0"/>
      <w:bookmarkEnd w:id="1"/>
      <w:r>
        <w:rPr>
          <w:rFonts w:hint="eastAsia"/>
        </w:rPr>
        <w:lastRenderedPageBreak/>
        <w:t>3.1 APP</w:t>
      </w:r>
      <w:bookmarkEnd w:id="2"/>
    </w:p>
    <w:p w:rsidR="00A00EF3" w:rsidRPr="001738BD" w:rsidRDefault="00A00EF3" w:rsidP="00A00EF3">
      <w:pPr>
        <w:pStyle w:val="3"/>
      </w:pPr>
      <w:bookmarkStart w:id="3" w:name="_Toc445729045"/>
      <w:r>
        <w:rPr>
          <w:rFonts w:hint="eastAsia"/>
        </w:rPr>
        <w:t xml:space="preserve">3.1.1  </w:t>
      </w:r>
      <w:r>
        <w:rPr>
          <w:rFonts w:hint="eastAsia"/>
        </w:rPr>
        <w:t>登录界面</w:t>
      </w:r>
      <w:bookmarkEnd w:id="3"/>
    </w:p>
    <w:p w:rsidR="00A00EF3" w:rsidRPr="005A1B60" w:rsidRDefault="00A00EF3" w:rsidP="00A00EF3">
      <w:r>
        <w:object w:dxaOrig="6999" w:dyaOrig="99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9.75pt;height:270pt" o:ole="">
            <v:imagedata r:id="rId10" o:title=""/>
          </v:shape>
          <o:OLEObject Type="Embed" ProgID="Visio.Drawing.11" ShapeID="_x0000_i1025" DrawAspect="Content" ObjectID="_1522135507" r:id="rId11"/>
        </w:object>
      </w:r>
    </w:p>
    <w:p w:rsidR="00A00EF3" w:rsidRDefault="00A00EF3" w:rsidP="00A00EF3">
      <w:pPr>
        <w:rPr>
          <w:i/>
          <w:color w:val="4D4D4D"/>
          <w:sz w:val="28"/>
          <w:szCs w:val="28"/>
        </w:rPr>
      </w:pPr>
      <w:r>
        <w:rPr>
          <w:rFonts w:hint="eastAsia"/>
          <w:i/>
          <w:color w:val="4D4D4D"/>
          <w:sz w:val="28"/>
          <w:szCs w:val="28"/>
        </w:rPr>
        <w:t>互动情况</w:t>
      </w:r>
    </w:p>
    <w:tbl>
      <w:tblPr>
        <w:tblpPr w:leftFromText="180" w:rightFromText="180" w:vertAnchor="text" w:tblpY="1"/>
        <w:tblOverlap w:val="never"/>
        <w:tblW w:w="1091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7"/>
        <w:gridCol w:w="8788"/>
      </w:tblGrid>
      <w:tr w:rsidR="00A00EF3" w:rsidTr="00DD17E3">
        <w:tc>
          <w:tcPr>
            <w:tcW w:w="2127" w:type="dxa"/>
            <w:shd w:val="thinReverseDiagStripe" w:color="auto" w:fill="0D69B2"/>
          </w:tcPr>
          <w:p w:rsidR="00A00EF3" w:rsidRDefault="00A00EF3" w:rsidP="00DD17E3">
            <w:pPr>
              <w:jc w:val="center"/>
              <w:rPr>
                <w:rFonts w:ascii="微软雅黑" w:eastAsia="微软雅黑" w:hAnsi="微软雅黑" w:cs="Arial"/>
                <w:b/>
                <w:color w:val="FFFF00"/>
                <w:szCs w:val="21"/>
              </w:rPr>
            </w:pPr>
            <w:r>
              <w:rPr>
                <w:rFonts w:ascii="微软雅黑" w:eastAsia="微软雅黑" w:hAnsi="微软雅黑" w:cs="Arial" w:hint="eastAsia"/>
                <w:b/>
                <w:color w:val="FFFF00"/>
                <w:szCs w:val="21"/>
              </w:rPr>
              <w:t>动作</w:t>
            </w:r>
          </w:p>
        </w:tc>
        <w:tc>
          <w:tcPr>
            <w:tcW w:w="8788" w:type="dxa"/>
            <w:shd w:val="thinReverseDiagStripe" w:color="auto" w:fill="0D69B2"/>
          </w:tcPr>
          <w:p w:rsidR="00A00EF3" w:rsidRDefault="00A00EF3" w:rsidP="00DD17E3">
            <w:pPr>
              <w:jc w:val="center"/>
              <w:rPr>
                <w:rFonts w:ascii="微软雅黑" w:eastAsia="微软雅黑" w:hAnsi="微软雅黑" w:cs="Arial"/>
                <w:b/>
                <w:color w:val="FFFF00"/>
                <w:szCs w:val="21"/>
              </w:rPr>
            </w:pPr>
            <w:r>
              <w:rPr>
                <w:rFonts w:ascii="微软雅黑" w:eastAsia="微软雅黑" w:hAnsi="微软雅黑" w:cs="Arial" w:hint="eastAsia"/>
                <w:b/>
                <w:color w:val="FFFF00"/>
                <w:szCs w:val="21"/>
              </w:rPr>
              <w:t>内容</w:t>
            </w:r>
          </w:p>
        </w:tc>
      </w:tr>
      <w:tr w:rsidR="00A00EF3" w:rsidTr="00DD17E3">
        <w:tc>
          <w:tcPr>
            <w:tcW w:w="2127" w:type="dxa"/>
            <w:shd w:val="clear" w:color="auto" w:fill="B9CBD7"/>
          </w:tcPr>
          <w:p w:rsidR="00A00EF3" w:rsidRDefault="00A00EF3" w:rsidP="00DD17E3">
            <w:pPr>
              <w:tabs>
                <w:tab w:val="center" w:pos="4153"/>
                <w:tab w:val="right" w:pos="8306"/>
              </w:tabs>
              <w:snapToGrid w:val="0"/>
              <w:rPr>
                <w:rFonts w:ascii="微软雅黑" w:eastAsia="微软雅黑" w:hAnsi="微软雅黑" w:cs="Arial"/>
                <w:color w:val="4D4D4D"/>
                <w:sz w:val="18"/>
                <w:szCs w:val="18"/>
              </w:rPr>
            </w:pPr>
            <w:r>
              <w:rPr>
                <w:rFonts w:ascii="微软雅黑" w:eastAsia="微软雅黑" w:hAnsi="微软雅黑" w:cs="Arial" w:hint="eastAsia"/>
                <w:color w:val="4D4D4D"/>
                <w:sz w:val="18"/>
                <w:szCs w:val="18"/>
              </w:rPr>
              <w:t>点击</w:t>
            </w:r>
            <w:r w:rsidRPr="00CB7804">
              <w:rPr>
                <w:rFonts w:ascii="宋体" w:hAnsi="宋体" w:hint="eastAsia"/>
                <w:b/>
                <w:color w:val="808000"/>
                <w:sz w:val="18"/>
                <w:szCs w:val="18"/>
              </w:rPr>
              <w:t>【</w:t>
            </w:r>
            <w:r>
              <w:rPr>
                <w:rFonts w:ascii="宋体" w:hAnsi="宋体" w:hint="eastAsia"/>
                <w:b/>
                <w:color w:val="808000"/>
                <w:sz w:val="18"/>
                <w:szCs w:val="18"/>
              </w:rPr>
              <w:t>登录</w:t>
            </w:r>
            <w:r w:rsidRPr="00CB7804">
              <w:rPr>
                <w:rFonts w:ascii="宋体" w:hAnsi="宋体" w:hint="eastAsia"/>
                <w:b/>
                <w:color w:val="808000"/>
                <w:sz w:val="18"/>
                <w:szCs w:val="18"/>
              </w:rPr>
              <w:t>】</w:t>
            </w:r>
            <w:r>
              <w:rPr>
                <w:rFonts w:ascii="微软雅黑" w:eastAsia="微软雅黑" w:hAnsi="微软雅黑" w:cs="Arial" w:hint="eastAsia"/>
                <w:color w:val="4D4D4D"/>
                <w:sz w:val="18"/>
                <w:szCs w:val="18"/>
              </w:rPr>
              <w:t>按钮</w:t>
            </w:r>
          </w:p>
        </w:tc>
        <w:tc>
          <w:tcPr>
            <w:tcW w:w="8788" w:type="dxa"/>
            <w:shd w:val="clear" w:color="auto" w:fill="B9CBD7"/>
          </w:tcPr>
          <w:p w:rsidR="00A00EF3" w:rsidRDefault="00A00EF3" w:rsidP="00DD17E3">
            <w:pPr>
              <w:pStyle w:val="af1"/>
              <w:numPr>
                <w:ilvl w:val="0"/>
                <w:numId w:val="2"/>
              </w:numPr>
              <w:ind w:firstLineChars="0"/>
              <w:rPr>
                <w:rFonts w:ascii="微软雅黑" w:eastAsia="微软雅黑" w:hAnsi="微软雅黑" w:cs="Arial"/>
                <w:color w:val="4D4D4D"/>
                <w:sz w:val="18"/>
                <w:szCs w:val="18"/>
              </w:rPr>
            </w:pPr>
            <w:r>
              <w:rPr>
                <w:rFonts w:ascii="微软雅黑" w:eastAsia="微软雅黑" w:hAnsi="微软雅黑" w:cs="Arial" w:hint="eastAsia"/>
                <w:color w:val="4D4D4D"/>
                <w:sz w:val="18"/>
                <w:szCs w:val="18"/>
              </w:rPr>
              <w:t>账号及密码未填写时，</w:t>
            </w:r>
            <w:r w:rsidRPr="00CB7804">
              <w:rPr>
                <w:rFonts w:ascii="宋体" w:hAnsi="宋体" w:hint="eastAsia"/>
                <w:b/>
                <w:color w:val="808000"/>
                <w:sz w:val="18"/>
                <w:szCs w:val="18"/>
              </w:rPr>
              <w:t>【</w:t>
            </w:r>
            <w:r>
              <w:rPr>
                <w:rFonts w:ascii="宋体" w:hAnsi="宋体" w:hint="eastAsia"/>
                <w:b/>
                <w:color w:val="808000"/>
                <w:sz w:val="18"/>
                <w:szCs w:val="18"/>
              </w:rPr>
              <w:t>登录</w:t>
            </w:r>
            <w:r w:rsidRPr="00CB7804">
              <w:rPr>
                <w:rFonts w:ascii="宋体" w:hAnsi="宋体" w:hint="eastAsia"/>
                <w:b/>
                <w:color w:val="808000"/>
                <w:sz w:val="18"/>
                <w:szCs w:val="18"/>
              </w:rPr>
              <w:t>】</w:t>
            </w:r>
            <w:r>
              <w:rPr>
                <w:rFonts w:ascii="微软雅黑" w:eastAsia="微软雅黑" w:hAnsi="微软雅黑" w:cs="Arial" w:hint="eastAsia"/>
                <w:color w:val="4D4D4D"/>
                <w:sz w:val="18"/>
                <w:szCs w:val="18"/>
              </w:rPr>
              <w:t>按钮显示</w:t>
            </w:r>
            <w:r w:rsidRPr="00030581">
              <w:rPr>
                <w:rFonts w:ascii="微软雅黑" w:eastAsia="微软雅黑" w:hAnsi="微软雅黑" w:cs="Arial" w:hint="eastAsia"/>
                <w:b/>
                <w:color w:val="4D4D4D"/>
                <w:sz w:val="18"/>
                <w:szCs w:val="18"/>
              </w:rPr>
              <w:t>灰色状态</w:t>
            </w:r>
            <w:r>
              <w:rPr>
                <w:rFonts w:ascii="微软雅黑" w:eastAsia="微软雅黑" w:hAnsi="微软雅黑" w:cs="Arial" w:hint="eastAsia"/>
                <w:color w:val="4D4D4D"/>
                <w:sz w:val="18"/>
                <w:szCs w:val="18"/>
              </w:rPr>
              <w:t>。</w:t>
            </w:r>
          </w:p>
          <w:p w:rsidR="00A00EF3" w:rsidRPr="006B7BF8" w:rsidRDefault="00A00EF3" w:rsidP="00DD17E3">
            <w:pPr>
              <w:pStyle w:val="af1"/>
              <w:numPr>
                <w:ilvl w:val="0"/>
                <w:numId w:val="2"/>
              </w:numPr>
              <w:ind w:firstLineChars="0"/>
              <w:rPr>
                <w:rFonts w:ascii="微软雅黑" w:eastAsia="微软雅黑" w:hAnsi="微软雅黑" w:cs="Arial"/>
                <w:color w:val="4D4D4D"/>
                <w:sz w:val="18"/>
                <w:szCs w:val="18"/>
              </w:rPr>
            </w:pPr>
            <w:r>
              <w:rPr>
                <w:rFonts w:ascii="微软雅黑" w:eastAsia="微软雅黑" w:hAnsi="微软雅黑" w:cs="Arial" w:hint="eastAsia"/>
                <w:color w:val="4D4D4D"/>
                <w:sz w:val="18"/>
                <w:szCs w:val="18"/>
              </w:rPr>
              <w:t>如账号或密码错误，弹出消息框，显示“账户名或密码错误，请重新填写。”</w:t>
            </w:r>
          </w:p>
        </w:tc>
      </w:tr>
      <w:tr w:rsidR="00A00EF3" w:rsidTr="00DD17E3">
        <w:tc>
          <w:tcPr>
            <w:tcW w:w="2127" w:type="dxa"/>
            <w:shd w:val="clear" w:color="auto" w:fill="B9CBD7"/>
          </w:tcPr>
          <w:p w:rsidR="00A00EF3" w:rsidRDefault="00A00EF3" w:rsidP="00DD17E3">
            <w:pPr>
              <w:tabs>
                <w:tab w:val="left" w:pos="858"/>
              </w:tabs>
              <w:jc w:val="left"/>
              <w:rPr>
                <w:rStyle w:val="af"/>
              </w:rPr>
            </w:pPr>
            <w:r>
              <w:rPr>
                <w:rFonts w:ascii="微软雅黑" w:eastAsia="微软雅黑" w:hAnsi="微软雅黑" w:cs="Arial" w:hint="eastAsia"/>
                <w:color w:val="4D4D4D"/>
                <w:sz w:val="18"/>
                <w:szCs w:val="18"/>
              </w:rPr>
              <w:t>勾选【记住密码】选项</w:t>
            </w:r>
          </w:p>
        </w:tc>
        <w:tc>
          <w:tcPr>
            <w:tcW w:w="8788" w:type="dxa"/>
            <w:shd w:val="clear" w:color="auto" w:fill="B9CBD7"/>
          </w:tcPr>
          <w:p w:rsidR="00A00EF3" w:rsidRPr="00AE28C4" w:rsidRDefault="00A00EF3" w:rsidP="00DD17E3">
            <w:pPr>
              <w:pStyle w:val="af1"/>
              <w:numPr>
                <w:ilvl w:val="0"/>
                <w:numId w:val="2"/>
              </w:numPr>
              <w:ind w:firstLineChars="0"/>
              <w:rPr>
                <w:rFonts w:ascii="微软雅黑" w:eastAsia="微软雅黑" w:hAnsi="微软雅黑" w:cs="Arial"/>
                <w:color w:val="4D4D4D"/>
                <w:sz w:val="18"/>
                <w:szCs w:val="18"/>
              </w:rPr>
            </w:pPr>
            <w:r>
              <w:rPr>
                <w:rFonts w:ascii="微软雅黑" w:eastAsia="微软雅黑" w:hAnsi="微软雅黑" w:cs="Arial" w:hint="eastAsia"/>
                <w:color w:val="4D4D4D"/>
                <w:sz w:val="18"/>
                <w:szCs w:val="18"/>
              </w:rPr>
              <w:t>勾选选项，登陆成功后，下次进入页面自动填写用户名和密码。</w:t>
            </w:r>
          </w:p>
        </w:tc>
      </w:tr>
      <w:tr w:rsidR="00A00EF3" w:rsidTr="00DD17E3">
        <w:tc>
          <w:tcPr>
            <w:tcW w:w="2127" w:type="dxa"/>
            <w:shd w:val="clear" w:color="auto" w:fill="B9CBD7"/>
          </w:tcPr>
          <w:p w:rsidR="00A00EF3" w:rsidRDefault="00A00EF3" w:rsidP="00DD17E3">
            <w:pPr>
              <w:tabs>
                <w:tab w:val="left" w:pos="858"/>
              </w:tabs>
              <w:jc w:val="left"/>
              <w:rPr>
                <w:rFonts w:ascii="微软雅黑" w:eastAsia="微软雅黑" w:hAnsi="微软雅黑" w:cs="Arial"/>
                <w:color w:val="4D4D4D"/>
                <w:sz w:val="18"/>
                <w:szCs w:val="18"/>
              </w:rPr>
            </w:pPr>
            <w:r>
              <w:rPr>
                <w:rFonts w:ascii="微软雅黑" w:eastAsia="微软雅黑" w:hAnsi="微软雅黑" w:cs="Arial" w:hint="eastAsia"/>
                <w:color w:val="4D4D4D"/>
                <w:sz w:val="18"/>
                <w:szCs w:val="18"/>
              </w:rPr>
              <w:t>忘记密码</w:t>
            </w:r>
          </w:p>
        </w:tc>
        <w:tc>
          <w:tcPr>
            <w:tcW w:w="8788" w:type="dxa"/>
            <w:shd w:val="clear" w:color="auto" w:fill="B9CBD7"/>
          </w:tcPr>
          <w:p w:rsidR="00A00EF3" w:rsidRPr="00BF5E90" w:rsidRDefault="00BF5E90" w:rsidP="00BF5E90">
            <w:pPr>
              <w:pStyle w:val="af1"/>
              <w:numPr>
                <w:ilvl w:val="0"/>
                <w:numId w:val="2"/>
              </w:numPr>
              <w:ind w:firstLineChars="0"/>
              <w:rPr>
                <w:rFonts w:ascii="微软雅黑" w:eastAsia="微软雅黑" w:hAnsi="微软雅黑" w:cs="Arial"/>
                <w:color w:val="4D4D4D"/>
                <w:sz w:val="18"/>
                <w:szCs w:val="18"/>
              </w:rPr>
            </w:pPr>
            <w:r>
              <w:rPr>
                <w:rFonts w:ascii="微软雅黑" w:eastAsia="微软雅黑" w:hAnsi="微软雅黑" w:cs="Arial" w:hint="eastAsia"/>
                <w:color w:val="4D4D4D"/>
                <w:sz w:val="18"/>
                <w:szCs w:val="18"/>
              </w:rPr>
              <w:t>此功能</w:t>
            </w:r>
            <w:r w:rsidR="00FE3E5F">
              <w:rPr>
                <w:rFonts w:ascii="微软雅黑" w:eastAsia="微软雅黑" w:hAnsi="微软雅黑" w:cs="Arial" w:hint="eastAsia"/>
                <w:color w:val="4D4D4D"/>
                <w:sz w:val="18"/>
                <w:szCs w:val="18"/>
              </w:rPr>
              <w:t>具体</w:t>
            </w:r>
            <w:r w:rsidR="00242F4B">
              <w:rPr>
                <w:rFonts w:ascii="微软雅黑" w:eastAsia="微软雅黑" w:hAnsi="微软雅黑" w:cs="Arial" w:hint="eastAsia"/>
                <w:color w:val="4D4D4D"/>
                <w:sz w:val="18"/>
                <w:szCs w:val="18"/>
              </w:rPr>
              <w:t>待定</w:t>
            </w:r>
          </w:p>
        </w:tc>
      </w:tr>
      <w:tr w:rsidR="00A00EF3" w:rsidTr="00DD17E3">
        <w:tc>
          <w:tcPr>
            <w:tcW w:w="2127" w:type="dxa"/>
            <w:shd w:val="clear" w:color="auto" w:fill="B9CBD7"/>
          </w:tcPr>
          <w:p w:rsidR="00A00EF3" w:rsidRDefault="00A00EF3" w:rsidP="00DD17E3">
            <w:pPr>
              <w:tabs>
                <w:tab w:val="left" w:pos="858"/>
              </w:tabs>
              <w:jc w:val="left"/>
              <w:rPr>
                <w:rFonts w:ascii="微软雅黑" w:eastAsia="微软雅黑" w:hAnsi="微软雅黑" w:cs="Arial"/>
                <w:color w:val="4D4D4D"/>
                <w:sz w:val="18"/>
                <w:szCs w:val="18"/>
              </w:rPr>
            </w:pPr>
            <w:r>
              <w:rPr>
                <w:rFonts w:ascii="微软雅黑" w:eastAsia="微软雅黑" w:hAnsi="微软雅黑" w:cs="Arial" w:hint="eastAsia"/>
                <w:color w:val="4D4D4D"/>
                <w:sz w:val="18"/>
                <w:szCs w:val="18"/>
              </w:rPr>
              <w:lastRenderedPageBreak/>
              <w:t>点击</w:t>
            </w:r>
            <w:r w:rsidRPr="00CB7804">
              <w:rPr>
                <w:rFonts w:ascii="宋体" w:hAnsi="宋体" w:hint="eastAsia"/>
                <w:b/>
                <w:color w:val="808000"/>
                <w:sz w:val="18"/>
                <w:szCs w:val="18"/>
              </w:rPr>
              <w:t>【</w:t>
            </w:r>
            <w:r>
              <w:rPr>
                <w:rFonts w:ascii="宋体" w:hAnsi="宋体" w:hint="eastAsia"/>
                <w:b/>
                <w:color w:val="808000"/>
                <w:sz w:val="18"/>
                <w:szCs w:val="18"/>
              </w:rPr>
              <w:t>注册</w:t>
            </w:r>
            <w:r w:rsidRPr="00CB7804">
              <w:rPr>
                <w:rFonts w:ascii="宋体" w:hAnsi="宋体" w:hint="eastAsia"/>
                <w:b/>
                <w:color w:val="808000"/>
                <w:sz w:val="18"/>
                <w:szCs w:val="18"/>
              </w:rPr>
              <w:t>】</w:t>
            </w:r>
            <w:r>
              <w:rPr>
                <w:rFonts w:ascii="微软雅黑" w:eastAsia="微软雅黑" w:hAnsi="微软雅黑" w:cs="Arial" w:hint="eastAsia"/>
                <w:color w:val="4D4D4D"/>
                <w:sz w:val="18"/>
                <w:szCs w:val="18"/>
              </w:rPr>
              <w:t>按钮</w:t>
            </w:r>
          </w:p>
        </w:tc>
        <w:tc>
          <w:tcPr>
            <w:tcW w:w="8788" w:type="dxa"/>
            <w:shd w:val="clear" w:color="auto" w:fill="B9CBD7"/>
          </w:tcPr>
          <w:p w:rsidR="00A00EF3" w:rsidRDefault="00FF396D" w:rsidP="00DD17E3">
            <w:pPr>
              <w:pStyle w:val="af1"/>
              <w:ind w:left="420" w:firstLineChars="0" w:firstLine="0"/>
              <w:rPr>
                <w:rFonts w:ascii="微软雅黑" w:eastAsia="微软雅黑" w:hAnsi="微软雅黑" w:cs="Arial"/>
                <w:color w:val="4D4D4D"/>
                <w:sz w:val="18"/>
                <w:szCs w:val="18"/>
              </w:rPr>
            </w:pPr>
            <w:r>
              <w:object w:dxaOrig="6999" w:dyaOrig="9976">
                <v:shape id="_x0000_i1039" type="#_x0000_t75" style="width:189.75pt;height:270pt" o:ole="">
                  <v:imagedata r:id="rId12" o:title=""/>
                </v:shape>
                <o:OLEObject Type="Embed" ProgID="Visio.Drawing.11" ShapeID="_x0000_i1039" DrawAspect="Content" ObjectID="_1522135508" r:id="rId13"/>
              </w:object>
            </w:r>
          </w:p>
        </w:tc>
      </w:tr>
    </w:tbl>
    <w:p w:rsidR="00A00EF3" w:rsidRDefault="00A00EF3" w:rsidP="00A00EF3">
      <w:pPr>
        <w:pStyle w:val="3"/>
      </w:pPr>
      <w:bookmarkStart w:id="4" w:name="_3.1.3__预约"/>
      <w:bookmarkEnd w:id="4"/>
      <w:r>
        <w:rPr>
          <w:rFonts w:hint="eastAsia"/>
        </w:rPr>
        <w:t xml:space="preserve">3.1.2  </w:t>
      </w:r>
      <w:r>
        <w:rPr>
          <w:rFonts w:hint="eastAsia"/>
        </w:rPr>
        <w:t>首页</w:t>
      </w:r>
    </w:p>
    <w:p w:rsidR="00A00EF3" w:rsidRDefault="00A00EF3" w:rsidP="00A00EF3">
      <w:r>
        <w:object w:dxaOrig="6999" w:dyaOrig="9693">
          <v:shape id="_x0000_i1026" type="#_x0000_t75" style="width:169.5pt;height:234.75pt" o:ole="">
            <v:imagedata r:id="rId14" o:title=""/>
          </v:shape>
          <o:OLEObject Type="Embed" ProgID="Visio.Drawing.11" ShapeID="_x0000_i1026" DrawAspect="Content" ObjectID="_1522135509" r:id="rId15"/>
        </w:object>
      </w:r>
    </w:p>
    <w:p w:rsidR="00A00EF3" w:rsidRPr="00233718" w:rsidRDefault="00A00EF3" w:rsidP="00A00EF3">
      <w:r>
        <w:rPr>
          <w:rFonts w:hint="eastAsia"/>
        </w:rPr>
        <w:t>下方显示推荐的美容公司的</w:t>
      </w:r>
      <w:r>
        <w:rPr>
          <w:rFonts w:hint="eastAsia"/>
        </w:rPr>
        <w:t>logo</w:t>
      </w:r>
      <w:r>
        <w:rPr>
          <w:rFonts w:hint="eastAsia"/>
        </w:rPr>
        <w:t>和名称，输入关键字搜索之后，下方显示搜索结果。</w:t>
      </w:r>
    </w:p>
    <w:p w:rsidR="00A00EF3" w:rsidRDefault="00A00EF3" w:rsidP="00A00EF3">
      <w:pPr>
        <w:rPr>
          <w:i/>
          <w:color w:val="4D4D4D"/>
          <w:sz w:val="28"/>
          <w:szCs w:val="28"/>
        </w:rPr>
      </w:pPr>
      <w:r>
        <w:rPr>
          <w:rFonts w:hint="eastAsia"/>
          <w:i/>
          <w:color w:val="4D4D4D"/>
          <w:sz w:val="28"/>
          <w:szCs w:val="28"/>
        </w:rPr>
        <w:t>互动情况</w:t>
      </w:r>
    </w:p>
    <w:tbl>
      <w:tblPr>
        <w:tblpPr w:leftFromText="180" w:rightFromText="180" w:vertAnchor="text" w:tblpY="1"/>
        <w:tblOverlap w:val="never"/>
        <w:tblW w:w="1091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7"/>
        <w:gridCol w:w="8788"/>
      </w:tblGrid>
      <w:tr w:rsidR="00A00EF3" w:rsidTr="00DD17E3">
        <w:tc>
          <w:tcPr>
            <w:tcW w:w="2127" w:type="dxa"/>
            <w:shd w:val="thinReverseDiagStripe" w:color="auto" w:fill="0D69B2"/>
          </w:tcPr>
          <w:p w:rsidR="00A00EF3" w:rsidRDefault="00A00EF3" w:rsidP="00DD17E3">
            <w:pPr>
              <w:jc w:val="center"/>
              <w:rPr>
                <w:rFonts w:ascii="微软雅黑" w:eastAsia="微软雅黑" w:hAnsi="微软雅黑" w:cs="Arial"/>
                <w:b/>
                <w:color w:val="FFFF00"/>
                <w:szCs w:val="21"/>
              </w:rPr>
            </w:pPr>
            <w:r>
              <w:rPr>
                <w:rFonts w:ascii="微软雅黑" w:eastAsia="微软雅黑" w:hAnsi="微软雅黑" w:cs="Arial" w:hint="eastAsia"/>
                <w:b/>
                <w:color w:val="FFFF00"/>
                <w:szCs w:val="21"/>
              </w:rPr>
              <w:t>动作</w:t>
            </w:r>
          </w:p>
        </w:tc>
        <w:tc>
          <w:tcPr>
            <w:tcW w:w="8788" w:type="dxa"/>
            <w:shd w:val="thinReverseDiagStripe" w:color="auto" w:fill="0D69B2"/>
          </w:tcPr>
          <w:p w:rsidR="00A00EF3" w:rsidRDefault="00A00EF3" w:rsidP="00DD17E3">
            <w:pPr>
              <w:jc w:val="center"/>
              <w:rPr>
                <w:rFonts w:ascii="微软雅黑" w:eastAsia="微软雅黑" w:hAnsi="微软雅黑" w:cs="Arial"/>
                <w:b/>
                <w:color w:val="FFFF00"/>
                <w:szCs w:val="21"/>
              </w:rPr>
            </w:pPr>
            <w:r>
              <w:rPr>
                <w:rFonts w:ascii="微软雅黑" w:eastAsia="微软雅黑" w:hAnsi="微软雅黑" w:cs="Arial" w:hint="eastAsia"/>
                <w:b/>
                <w:color w:val="FFFF00"/>
                <w:szCs w:val="21"/>
              </w:rPr>
              <w:t>内容</w:t>
            </w:r>
          </w:p>
        </w:tc>
      </w:tr>
      <w:tr w:rsidR="00A00EF3" w:rsidTr="00DD17E3">
        <w:tc>
          <w:tcPr>
            <w:tcW w:w="2127" w:type="dxa"/>
            <w:shd w:val="clear" w:color="auto" w:fill="B9CBD7"/>
          </w:tcPr>
          <w:p w:rsidR="00A00EF3" w:rsidRDefault="00A00EF3" w:rsidP="00DD17E3">
            <w:pPr>
              <w:tabs>
                <w:tab w:val="center" w:pos="4153"/>
                <w:tab w:val="right" w:pos="8306"/>
              </w:tabs>
              <w:snapToGrid w:val="0"/>
              <w:rPr>
                <w:rFonts w:ascii="微软雅黑" w:eastAsia="微软雅黑" w:hAnsi="微软雅黑" w:cs="Arial"/>
                <w:color w:val="4D4D4D"/>
                <w:sz w:val="18"/>
                <w:szCs w:val="18"/>
              </w:rPr>
            </w:pPr>
            <w:r>
              <w:rPr>
                <w:rFonts w:ascii="微软雅黑" w:eastAsia="微软雅黑" w:hAnsi="微软雅黑" w:cs="Arial" w:hint="eastAsia"/>
                <w:color w:val="4D4D4D"/>
                <w:sz w:val="18"/>
                <w:szCs w:val="18"/>
              </w:rPr>
              <w:lastRenderedPageBreak/>
              <w:t>点击</w:t>
            </w:r>
            <w:r w:rsidRPr="00CB7804">
              <w:rPr>
                <w:rFonts w:ascii="宋体" w:hAnsi="宋体" w:hint="eastAsia"/>
                <w:b/>
                <w:color w:val="808000"/>
                <w:sz w:val="18"/>
                <w:szCs w:val="18"/>
              </w:rPr>
              <w:t>【</w:t>
            </w:r>
            <w:r>
              <w:rPr>
                <w:rFonts w:ascii="宋体" w:hAnsi="宋体" w:hint="eastAsia"/>
                <w:b/>
                <w:color w:val="808000"/>
                <w:sz w:val="18"/>
                <w:szCs w:val="18"/>
              </w:rPr>
              <w:t>新的预约</w:t>
            </w:r>
            <w:r w:rsidRPr="00CB7804">
              <w:rPr>
                <w:rFonts w:ascii="宋体" w:hAnsi="宋体" w:hint="eastAsia"/>
                <w:b/>
                <w:color w:val="808000"/>
                <w:sz w:val="18"/>
                <w:szCs w:val="18"/>
              </w:rPr>
              <w:t>】</w:t>
            </w:r>
            <w:r>
              <w:rPr>
                <w:rFonts w:ascii="微软雅黑" w:eastAsia="微软雅黑" w:hAnsi="微软雅黑" w:cs="Arial" w:hint="eastAsia"/>
                <w:color w:val="4D4D4D"/>
                <w:sz w:val="18"/>
                <w:szCs w:val="18"/>
              </w:rPr>
              <w:t>按钮</w:t>
            </w:r>
          </w:p>
        </w:tc>
        <w:tc>
          <w:tcPr>
            <w:tcW w:w="8788" w:type="dxa"/>
            <w:shd w:val="clear" w:color="auto" w:fill="B9CBD7"/>
          </w:tcPr>
          <w:p w:rsidR="00A00EF3" w:rsidRPr="003C00E8" w:rsidRDefault="00A00EF3" w:rsidP="00DD17E3">
            <w:r>
              <w:object w:dxaOrig="6999" w:dyaOrig="9693">
                <v:shape id="_x0000_i1027" type="#_x0000_t75" style="width:166.5pt;height:229.5pt" o:ole="">
                  <v:imagedata r:id="rId16" o:title=""/>
                </v:shape>
                <o:OLEObject Type="Embed" ProgID="Visio.Drawing.11" ShapeID="_x0000_i1027" DrawAspect="Content" ObjectID="_1522135510" r:id="rId17"/>
              </w:object>
            </w:r>
          </w:p>
          <w:p w:rsidR="00A00EF3" w:rsidRDefault="00A00EF3" w:rsidP="00DD17E3">
            <w:pPr>
              <w:rPr>
                <w:rFonts w:ascii="微软雅黑" w:eastAsia="微软雅黑" w:hAnsi="微软雅黑" w:cs="Arial"/>
                <w:color w:val="4D4D4D"/>
                <w:sz w:val="18"/>
                <w:szCs w:val="18"/>
              </w:rPr>
            </w:pPr>
            <w:r>
              <w:rPr>
                <w:rFonts w:ascii="微软雅黑" w:eastAsia="微软雅黑" w:hAnsi="微软雅黑" w:cs="Arial" w:hint="eastAsia"/>
                <w:color w:val="4D4D4D"/>
                <w:sz w:val="18"/>
                <w:szCs w:val="18"/>
              </w:rPr>
              <w:t>点击进入新的预约界面。</w:t>
            </w:r>
          </w:p>
          <w:p w:rsidR="00A00EF3" w:rsidRDefault="00A00EF3" w:rsidP="00DD17E3">
            <w:r>
              <w:object w:dxaOrig="6999" w:dyaOrig="9693">
                <v:shape id="_x0000_i1028" type="#_x0000_t75" style="width:166.5pt;height:229.5pt" o:ole="">
                  <v:imagedata r:id="rId18" o:title=""/>
                </v:shape>
                <o:OLEObject Type="Embed" ProgID="Visio.Drawing.11" ShapeID="_x0000_i1028" DrawAspect="Content" ObjectID="_1522135511" r:id="rId19"/>
              </w:object>
            </w:r>
          </w:p>
          <w:p w:rsidR="00A00EF3" w:rsidRDefault="00A00EF3" w:rsidP="00DD17E3">
            <w:pPr>
              <w:pStyle w:val="af1"/>
              <w:numPr>
                <w:ilvl w:val="0"/>
                <w:numId w:val="2"/>
              </w:numPr>
              <w:ind w:firstLineChars="0"/>
              <w:rPr>
                <w:rFonts w:ascii="微软雅黑" w:eastAsia="微软雅黑" w:hAnsi="微软雅黑" w:cs="Arial"/>
                <w:color w:val="4D4D4D"/>
                <w:sz w:val="18"/>
                <w:szCs w:val="18"/>
              </w:rPr>
            </w:pPr>
            <w:r>
              <w:rPr>
                <w:rFonts w:ascii="微软雅黑" w:eastAsia="微软雅黑" w:hAnsi="微软雅黑" w:cs="Arial" w:hint="eastAsia"/>
                <w:color w:val="4D4D4D"/>
                <w:sz w:val="18"/>
                <w:szCs w:val="18"/>
              </w:rPr>
              <w:t>先选择分店之后才能选择项目和美容师，依次从上到下，先选择上面的，才能选择下方的内容。</w:t>
            </w:r>
          </w:p>
          <w:p w:rsidR="00A00EF3" w:rsidRPr="00BE3C4B" w:rsidRDefault="00A00EF3" w:rsidP="00DD17E3">
            <w:pPr>
              <w:pStyle w:val="af1"/>
              <w:numPr>
                <w:ilvl w:val="0"/>
                <w:numId w:val="2"/>
              </w:numPr>
              <w:ind w:firstLineChars="0"/>
              <w:rPr>
                <w:rFonts w:ascii="微软雅黑" w:eastAsia="微软雅黑" w:hAnsi="微软雅黑" w:cs="Arial"/>
                <w:color w:val="4D4D4D"/>
                <w:sz w:val="18"/>
                <w:szCs w:val="18"/>
              </w:rPr>
            </w:pPr>
            <w:r>
              <w:rPr>
                <w:rFonts w:ascii="微软雅黑" w:eastAsia="微软雅黑" w:hAnsi="微软雅黑" w:cs="Arial" w:hint="eastAsia"/>
                <w:color w:val="4D4D4D"/>
                <w:sz w:val="18"/>
                <w:szCs w:val="18"/>
              </w:rPr>
              <w:t>预约时间以日历形式出现。</w:t>
            </w:r>
          </w:p>
        </w:tc>
      </w:tr>
      <w:tr w:rsidR="00A00EF3" w:rsidTr="00DD17E3">
        <w:tc>
          <w:tcPr>
            <w:tcW w:w="2127" w:type="dxa"/>
            <w:shd w:val="clear" w:color="auto" w:fill="B9CBD7"/>
          </w:tcPr>
          <w:p w:rsidR="00A00EF3" w:rsidRDefault="00A00EF3" w:rsidP="00DD17E3">
            <w:pPr>
              <w:tabs>
                <w:tab w:val="left" w:pos="858"/>
              </w:tabs>
              <w:jc w:val="left"/>
              <w:rPr>
                <w:rStyle w:val="af"/>
              </w:rPr>
            </w:pPr>
            <w:r>
              <w:rPr>
                <w:rFonts w:ascii="微软雅黑" w:eastAsia="微软雅黑" w:hAnsi="微软雅黑" w:cs="Arial" w:hint="eastAsia"/>
                <w:color w:val="4D4D4D"/>
                <w:sz w:val="18"/>
                <w:szCs w:val="18"/>
              </w:rPr>
              <w:t>点击</w:t>
            </w:r>
            <w:r w:rsidRPr="00CB7804">
              <w:rPr>
                <w:rFonts w:ascii="宋体" w:hAnsi="宋体" w:hint="eastAsia"/>
                <w:b/>
                <w:color w:val="808000"/>
                <w:sz w:val="18"/>
                <w:szCs w:val="18"/>
              </w:rPr>
              <w:t>【</w:t>
            </w:r>
            <w:r>
              <w:rPr>
                <w:rFonts w:ascii="宋体" w:hAnsi="宋体" w:hint="eastAsia"/>
                <w:b/>
                <w:color w:val="808000"/>
                <w:sz w:val="18"/>
                <w:szCs w:val="18"/>
              </w:rPr>
              <w:t>待确认预约</w:t>
            </w:r>
            <w:r w:rsidRPr="00CB7804">
              <w:rPr>
                <w:rFonts w:ascii="宋体" w:hAnsi="宋体" w:hint="eastAsia"/>
                <w:b/>
                <w:color w:val="808000"/>
                <w:sz w:val="18"/>
                <w:szCs w:val="18"/>
              </w:rPr>
              <w:t>】</w:t>
            </w:r>
            <w:r>
              <w:rPr>
                <w:rFonts w:ascii="微软雅黑" w:eastAsia="微软雅黑" w:hAnsi="微软雅黑" w:cs="Arial" w:hint="eastAsia"/>
                <w:color w:val="4D4D4D"/>
                <w:sz w:val="18"/>
                <w:szCs w:val="18"/>
              </w:rPr>
              <w:t>按钮</w:t>
            </w:r>
          </w:p>
        </w:tc>
        <w:tc>
          <w:tcPr>
            <w:tcW w:w="8788" w:type="dxa"/>
            <w:shd w:val="clear" w:color="auto" w:fill="B9CBD7"/>
          </w:tcPr>
          <w:p w:rsidR="00A00EF3" w:rsidRDefault="00A00EF3" w:rsidP="00DD17E3">
            <w:pPr>
              <w:rPr>
                <w:rFonts w:ascii="微软雅黑" w:eastAsia="微软雅黑" w:hAnsi="微软雅黑" w:cs="Arial"/>
                <w:color w:val="4D4D4D"/>
                <w:sz w:val="18"/>
                <w:szCs w:val="18"/>
              </w:rPr>
            </w:pPr>
            <w:r>
              <w:rPr>
                <w:rFonts w:ascii="微软雅黑" w:eastAsia="微软雅黑" w:hAnsi="微软雅黑" w:cs="Arial" w:hint="eastAsia"/>
                <w:color w:val="4D4D4D"/>
                <w:sz w:val="18"/>
                <w:szCs w:val="18"/>
              </w:rPr>
              <w:t>点击进入待确认预约界面，显示待确认预约的项目列表。</w:t>
            </w:r>
          </w:p>
          <w:p w:rsidR="00A00EF3" w:rsidRDefault="00A00EF3" w:rsidP="00DD17E3">
            <w:r>
              <w:object w:dxaOrig="7113" w:dyaOrig="9693">
                <v:shape id="_x0000_i1029" type="#_x0000_t75" style="width:145.5pt;height:198.75pt" o:ole="">
                  <v:imagedata r:id="rId20" o:title=""/>
                </v:shape>
                <o:OLEObject Type="Embed" ProgID="Visio.Drawing.11" ShapeID="_x0000_i1029" DrawAspect="Content" ObjectID="_1522135512" r:id="rId21"/>
              </w:object>
            </w:r>
          </w:p>
          <w:p w:rsidR="00A00EF3" w:rsidRDefault="00A00EF3" w:rsidP="00DD17E3">
            <w:pPr>
              <w:rPr>
                <w:rFonts w:ascii="微软雅黑" w:eastAsia="微软雅黑" w:hAnsi="微软雅黑" w:cs="Arial"/>
                <w:color w:val="4D4D4D"/>
                <w:sz w:val="18"/>
                <w:szCs w:val="18"/>
              </w:rPr>
            </w:pPr>
            <w:r>
              <w:rPr>
                <w:rFonts w:ascii="微软雅黑" w:eastAsia="微软雅黑" w:hAnsi="微软雅黑" w:cs="Arial" w:hint="eastAsia"/>
                <w:color w:val="4D4D4D"/>
                <w:sz w:val="18"/>
                <w:szCs w:val="18"/>
              </w:rPr>
              <w:t>点击进入具体的预约信息界面。</w:t>
            </w:r>
          </w:p>
          <w:p w:rsidR="00A00EF3" w:rsidRDefault="00A00EF3" w:rsidP="00DD17E3">
            <w:r>
              <w:object w:dxaOrig="6999" w:dyaOrig="9693">
                <v:shape id="_x0000_i1030" type="#_x0000_t75" style="width:201.75pt;height:279pt" o:ole="">
                  <v:imagedata r:id="rId22" o:title=""/>
                </v:shape>
                <o:OLEObject Type="Embed" ProgID="Visio.Drawing.11" ShapeID="_x0000_i1030" DrawAspect="Content" ObjectID="_1522135513" r:id="rId23"/>
              </w:object>
            </w:r>
          </w:p>
          <w:p w:rsidR="00A00EF3" w:rsidRDefault="00A00EF3" w:rsidP="00DD17E3">
            <w:pPr>
              <w:rPr>
                <w:rFonts w:ascii="微软雅黑" w:eastAsia="微软雅黑" w:hAnsi="微软雅黑" w:cs="Arial"/>
                <w:color w:val="4D4D4D"/>
                <w:sz w:val="18"/>
                <w:szCs w:val="18"/>
              </w:rPr>
            </w:pPr>
            <w:r>
              <w:rPr>
                <w:rFonts w:ascii="微软雅黑" w:eastAsia="微软雅黑" w:hAnsi="微软雅黑" w:cs="Arial" w:hint="eastAsia"/>
                <w:color w:val="4D4D4D"/>
                <w:sz w:val="18"/>
                <w:szCs w:val="18"/>
              </w:rPr>
              <w:t>点击</w:t>
            </w:r>
            <w:r w:rsidRPr="00CB7804">
              <w:rPr>
                <w:rFonts w:ascii="宋体" w:hAnsi="宋体" w:hint="eastAsia"/>
                <w:b/>
                <w:color w:val="808000"/>
                <w:sz w:val="18"/>
                <w:szCs w:val="18"/>
              </w:rPr>
              <w:t>【</w:t>
            </w:r>
            <w:r>
              <w:rPr>
                <w:rFonts w:ascii="宋体" w:hAnsi="宋体" w:hint="eastAsia"/>
                <w:b/>
                <w:color w:val="808000"/>
                <w:sz w:val="18"/>
                <w:szCs w:val="18"/>
              </w:rPr>
              <w:t>取消预约</w:t>
            </w:r>
            <w:r w:rsidRPr="00CB7804">
              <w:rPr>
                <w:rFonts w:ascii="宋体" w:hAnsi="宋体" w:hint="eastAsia"/>
                <w:b/>
                <w:color w:val="808000"/>
                <w:sz w:val="18"/>
                <w:szCs w:val="18"/>
              </w:rPr>
              <w:t>】</w:t>
            </w:r>
            <w:r>
              <w:rPr>
                <w:rFonts w:ascii="微软雅黑" w:eastAsia="微软雅黑" w:hAnsi="微软雅黑" w:cs="Arial" w:hint="eastAsia"/>
                <w:color w:val="4D4D4D"/>
                <w:sz w:val="18"/>
                <w:szCs w:val="18"/>
              </w:rPr>
              <w:t>按钮，进入取消预约界面。</w:t>
            </w:r>
          </w:p>
          <w:p w:rsidR="00A00EF3" w:rsidRDefault="00A00EF3" w:rsidP="00DD17E3">
            <w:r>
              <w:object w:dxaOrig="7071" w:dyaOrig="9693">
                <v:shape id="_x0000_i1031" type="#_x0000_t75" style="width:138.75pt;height:190.5pt" o:ole="">
                  <v:imagedata r:id="rId24" o:title=""/>
                </v:shape>
                <o:OLEObject Type="Embed" ProgID="Visio.Drawing.11" ShapeID="_x0000_i1031" DrawAspect="Content" ObjectID="_1522135514" r:id="rId25"/>
              </w:object>
            </w:r>
          </w:p>
          <w:p w:rsidR="00A00EF3" w:rsidRPr="006F760E" w:rsidRDefault="00A00EF3" w:rsidP="00DD17E3">
            <w:pPr>
              <w:rPr>
                <w:rFonts w:ascii="微软雅黑" w:eastAsia="微软雅黑" w:hAnsi="微软雅黑" w:cs="Arial"/>
                <w:color w:val="4D4D4D"/>
                <w:sz w:val="18"/>
                <w:szCs w:val="18"/>
              </w:rPr>
            </w:pPr>
            <w:r>
              <w:rPr>
                <w:rFonts w:ascii="微软雅黑" w:eastAsia="微软雅黑" w:hAnsi="微软雅黑" w:cs="Arial" w:hint="eastAsia"/>
                <w:color w:val="4D4D4D"/>
                <w:sz w:val="18"/>
                <w:szCs w:val="18"/>
              </w:rPr>
              <w:t>点击</w:t>
            </w:r>
            <w:r w:rsidRPr="00CB7804">
              <w:rPr>
                <w:rFonts w:ascii="宋体" w:hAnsi="宋体" w:hint="eastAsia"/>
                <w:b/>
                <w:color w:val="808000"/>
                <w:sz w:val="18"/>
                <w:szCs w:val="18"/>
              </w:rPr>
              <w:t>【</w:t>
            </w:r>
            <w:r>
              <w:rPr>
                <w:rFonts w:ascii="宋体" w:hAnsi="宋体" w:hint="eastAsia"/>
                <w:b/>
                <w:color w:val="808000"/>
                <w:sz w:val="18"/>
                <w:szCs w:val="18"/>
              </w:rPr>
              <w:t>确认</w:t>
            </w:r>
            <w:r w:rsidRPr="00CB7804">
              <w:rPr>
                <w:rFonts w:ascii="宋体" w:hAnsi="宋体" w:hint="eastAsia"/>
                <w:b/>
                <w:color w:val="808000"/>
                <w:sz w:val="18"/>
                <w:szCs w:val="18"/>
              </w:rPr>
              <w:t>】</w:t>
            </w:r>
            <w:r>
              <w:rPr>
                <w:rFonts w:ascii="微软雅黑" w:eastAsia="微软雅黑" w:hAnsi="微软雅黑" w:cs="Arial" w:hint="eastAsia"/>
                <w:color w:val="4D4D4D"/>
                <w:sz w:val="18"/>
                <w:szCs w:val="18"/>
              </w:rPr>
              <w:t>按钮，取消预约；点击</w:t>
            </w:r>
            <w:r w:rsidRPr="00CB7804">
              <w:rPr>
                <w:rFonts w:ascii="宋体" w:hAnsi="宋体" w:hint="eastAsia"/>
                <w:b/>
                <w:color w:val="808000"/>
                <w:sz w:val="18"/>
                <w:szCs w:val="18"/>
              </w:rPr>
              <w:t>【</w:t>
            </w:r>
            <w:r>
              <w:rPr>
                <w:rFonts w:ascii="宋体" w:hAnsi="宋体" w:hint="eastAsia"/>
                <w:b/>
                <w:color w:val="808000"/>
                <w:sz w:val="18"/>
                <w:szCs w:val="18"/>
              </w:rPr>
              <w:t>放弃</w:t>
            </w:r>
            <w:r w:rsidRPr="00CB7804">
              <w:rPr>
                <w:rFonts w:ascii="宋体" w:hAnsi="宋体" w:hint="eastAsia"/>
                <w:b/>
                <w:color w:val="808000"/>
                <w:sz w:val="18"/>
                <w:szCs w:val="18"/>
              </w:rPr>
              <w:t>】</w:t>
            </w:r>
            <w:r>
              <w:rPr>
                <w:rFonts w:ascii="微软雅黑" w:eastAsia="微软雅黑" w:hAnsi="微软雅黑" w:cs="Arial" w:hint="eastAsia"/>
                <w:color w:val="4D4D4D"/>
                <w:sz w:val="18"/>
                <w:szCs w:val="18"/>
              </w:rPr>
              <w:t>按钮，回到预约列表界面。</w:t>
            </w:r>
          </w:p>
        </w:tc>
      </w:tr>
      <w:tr w:rsidR="00A00EF3" w:rsidTr="00DD17E3">
        <w:tc>
          <w:tcPr>
            <w:tcW w:w="2127" w:type="dxa"/>
            <w:shd w:val="clear" w:color="auto" w:fill="B9CBD7"/>
          </w:tcPr>
          <w:p w:rsidR="00A00EF3" w:rsidRDefault="00A00EF3" w:rsidP="00DD17E3">
            <w:pPr>
              <w:tabs>
                <w:tab w:val="left" w:pos="858"/>
              </w:tabs>
              <w:jc w:val="left"/>
              <w:rPr>
                <w:rFonts w:ascii="微软雅黑" w:eastAsia="微软雅黑" w:hAnsi="微软雅黑" w:cs="Arial"/>
                <w:color w:val="4D4D4D"/>
                <w:sz w:val="18"/>
                <w:szCs w:val="18"/>
              </w:rPr>
            </w:pPr>
            <w:r>
              <w:rPr>
                <w:rFonts w:ascii="微软雅黑" w:eastAsia="微软雅黑" w:hAnsi="微软雅黑" w:cs="Arial" w:hint="eastAsia"/>
                <w:color w:val="4D4D4D"/>
                <w:sz w:val="18"/>
                <w:szCs w:val="18"/>
              </w:rPr>
              <w:lastRenderedPageBreak/>
              <w:t>点击</w:t>
            </w:r>
            <w:r w:rsidRPr="00CB7804">
              <w:rPr>
                <w:rFonts w:ascii="宋体" w:hAnsi="宋体" w:hint="eastAsia"/>
                <w:b/>
                <w:color w:val="808000"/>
                <w:sz w:val="18"/>
                <w:szCs w:val="18"/>
              </w:rPr>
              <w:t>【</w:t>
            </w:r>
            <w:r>
              <w:rPr>
                <w:rFonts w:ascii="宋体" w:hAnsi="宋体" w:hint="eastAsia"/>
                <w:b/>
                <w:color w:val="808000"/>
                <w:sz w:val="18"/>
                <w:szCs w:val="18"/>
              </w:rPr>
              <w:t>已预约</w:t>
            </w:r>
            <w:r w:rsidRPr="00CB7804">
              <w:rPr>
                <w:rFonts w:ascii="宋体" w:hAnsi="宋体" w:hint="eastAsia"/>
                <w:b/>
                <w:color w:val="808000"/>
                <w:sz w:val="18"/>
                <w:szCs w:val="18"/>
              </w:rPr>
              <w:t>】</w:t>
            </w:r>
            <w:r>
              <w:rPr>
                <w:rFonts w:ascii="微软雅黑" w:eastAsia="微软雅黑" w:hAnsi="微软雅黑" w:cs="Arial" w:hint="eastAsia"/>
                <w:color w:val="4D4D4D"/>
                <w:sz w:val="18"/>
                <w:szCs w:val="18"/>
              </w:rPr>
              <w:t>按钮</w:t>
            </w:r>
          </w:p>
        </w:tc>
        <w:tc>
          <w:tcPr>
            <w:tcW w:w="8788" w:type="dxa"/>
            <w:shd w:val="clear" w:color="auto" w:fill="B9CBD7"/>
          </w:tcPr>
          <w:p w:rsidR="00A00EF3" w:rsidRDefault="00A00EF3" w:rsidP="00DD17E3">
            <w:pPr>
              <w:rPr>
                <w:rFonts w:ascii="微软雅黑" w:eastAsia="微软雅黑" w:hAnsi="微软雅黑" w:cs="Arial"/>
                <w:color w:val="4D4D4D"/>
                <w:sz w:val="18"/>
                <w:szCs w:val="18"/>
              </w:rPr>
            </w:pPr>
            <w:r>
              <w:rPr>
                <w:rFonts w:ascii="微软雅黑" w:eastAsia="微软雅黑" w:hAnsi="微软雅黑" w:cs="Arial" w:hint="eastAsia"/>
                <w:color w:val="4D4D4D"/>
                <w:sz w:val="18"/>
                <w:szCs w:val="18"/>
              </w:rPr>
              <w:t>点击进入已预约界面，显示已预约的项目列表。</w:t>
            </w:r>
          </w:p>
          <w:p w:rsidR="00A00EF3" w:rsidRDefault="00A00EF3" w:rsidP="00DD17E3">
            <w:r>
              <w:object w:dxaOrig="7113" w:dyaOrig="9693">
                <v:shape id="_x0000_i1032" type="#_x0000_t75" style="width:145.5pt;height:198.75pt" o:ole="">
                  <v:imagedata r:id="rId26" o:title=""/>
                </v:shape>
                <o:OLEObject Type="Embed" ProgID="Visio.Drawing.11" ShapeID="_x0000_i1032" DrawAspect="Content" ObjectID="_1522135515" r:id="rId27"/>
              </w:object>
            </w:r>
          </w:p>
          <w:p w:rsidR="00A00EF3" w:rsidRDefault="00A00EF3" w:rsidP="00DD17E3">
            <w:pPr>
              <w:rPr>
                <w:rFonts w:ascii="微软雅黑" w:eastAsia="微软雅黑" w:hAnsi="微软雅黑" w:cs="Arial"/>
                <w:color w:val="4D4D4D"/>
                <w:sz w:val="18"/>
                <w:szCs w:val="18"/>
              </w:rPr>
            </w:pPr>
            <w:r>
              <w:rPr>
                <w:rFonts w:ascii="微软雅黑" w:eastAsia="微软雅黑" w:hAnsi="微软雅黑" w:cs="Arial" w:hint="eastAsia"/>
                <w:color w:val="4D4D4D"/>
                <w:sz w:val="18"/>
                <w:szCs w:val="18"/>
              </w:rPr>
              <w:t>点击项目栏，即显示此预约的具体信息。</w:t>
            </w:r>
          </w:p>
          <w:p w:rsidR="00A00EF3" w:rsidRPr="00AA5767" w:rsidRDefault="00A00EF3" w:rsidP="00DD17E3">
            <w:pPr>
              <w:rPr>
                <w:rFonts w:ascii="微软雅黑" w:eastAsia="微软雅黑" w:hAnsi="微软雅黑" w:cs="Arial"/>
                <w:color w:val="4D4D4D"/>
                <w:sz w:val="18"/>
                <w:szCs w:val="18"/>
              </w:rPr>
            </w:pPr>
            <w:r>
              <w:object w:dxaOrig="6999" w:dyaOrig="9693">
                <v:shape id="_x0000_i1033" type="#_x0000_t75" style="width:164.25pt;height:227.25pt" o:ole="">
                  <v:imagedata r:id="rId28" o:title=""/>
                </v:shape>
                <o:OLEObject Type="Embed" ProgID="Visio.Drawing.11" ShapeID="_x0000_i1033" DrawAspect="Content" ObjectID="_1522135516" r:id="rId29"/>
              </w:object>
            </w:r>
          </w:p>
        </w:tc>
      </w:tr>
      <w:tr w:rsidR="00A00EF3" w:rsidTr="00DD17E3">
        <w:tc>
          <w:tcPr>
            <w:tcW w:w="2127" w:type="dxa"/>
            <w:shd w:val="clear" w:color="auto" w:fill="B9CBD7"/>
          </w:tcPr>
          <w:p w:rsidR="00A00EF3" w:rsidRDefault="00A00EF3" w:rsidP="00DD17E3">
            <w:pPr>
              <w:tabs>
                <w:tab w:val="left" w:pos="858"/>
              </w:tabs>
              <w:jc w:val="left"/>
              <w:rPr>
                <w:rFonts w:ascii="微软雅黑" w:eastAsia="微软雅黑" w:hAnsi="微软雅黑" w:cs="Arial"/>
                <w:color w:val="4D4D4D"/>
                <w:sz w:val="18"/>
                <w:szCs w:val="18"/>
              </w:rPr>
            </w:pPr>
            <w:r>
              <w:rPr>
                <w:rFonts w:ascii="微软雅黑" w:eastAsia="微软雅黑" w:hAnsi="微软雅黑" w:cs="Arial" w:hint="eastAsia"/>
                <w:color w:val="4D4D4D"/>
                <w:sz w:val="18"/>
                <w:szCs w:val="18"/>
              </w:rPr>
              <w:lastRenderedPageBreak/>
              <w:t>点击</w:t>
            </w:r>
            <w:r w:rsidRPr="00CB7804">
              <w:rPr>
                <w:rFonts w:ascii="宋体" w:hAnsi="宋体" w:hint="eastAsia"/>
                <w:b/>
                <w:color w:val="808000"/>
                <w:sz w:val="18"/>
                <w:szCs w:val="18"/>
              </w:rPr>
              <w:t>【</w:t>
            </w:r>
            <w:r>
              <w:rPr>
                <w:rFonts w:ascii="宋体" w:hAnsi="宋体" w:hint="eastAsia"/>
                <w:b/>
                <w:color w:val="808000"/>
                <w:sz w:val="18"/>
                <w:szCs w:val="18"/>
              </w:rPr>
              <w:t>被拒绝</w:t>
            </w:r>
            <w:r w:rsidRPr="00CB7804">
              <w:rPr>
                <w:rFonts w:ascii="宋体" w:hAnsi="宋体" w:hint="eastAsia"/>
                <w:b/>
                <w:color w:val="808000"/>
                <w:sz w:val="18"/>
                <w:szCs w:val="18"/>
              </w:rPr>
              <w:t>】</w:t>
            </w:r>
            <w:r>
              <w:rPr>
                <w:rFonts w:ascii="微软雅黑" w:eastAsia="微软雅黑" w:hAnsi="微软雅黑" w:cs="Arial" w:hint="eastAsia"/>
                <w:color w:val="4D4D4D"/>
                <w:sz w:val="18"/>
                <w:szCs w:val="18"/>
              </w:rPr>
              <w:t>按钮</w:t>
            </w:r>
          </w:p>
        </w:tc>
        <w:tc>
          <w:tcPr>
            <w:tcW w:w="8788" w:type="dxa"/>
            <w:shd w:val="clear" w:color="auto" w:fill="B9CBD7"/>
          </w:tcPr>
          <w:p w:rsidR="00A00EF3" w:rsidRDefault="00A00EF3" w:rsidP="00DD17E3">
            <w:pPr>
              <w:rPr>
                <w:rFonts w:ascii="微软雅黑" w:eastAsia="微软雅黑" w:hAnsi="微软雅黑" w:cs="Arial"/>
                <w:color w:val="4D4D4D"/>
                <w:sz w:val="18"/>
                <w:szCs w:val="18"/>
              </w:rPr>
            </w:pPr>
            <w:r>
              <w:rPr>
                <w:rFonts w:ascii="微软雅黑" w:eastAsia="微软雅黑" w:hAnsi="微软雅黑" w:cs="Arial" w:hint="eastAsia"/>
                <w:color w:val="4D4D4D"/>
                <w:sz w:val="18"/>
                <w:szCs w:val="18"/>
              </w:rPr>
              <w:t>点击进入被拒绝界面，显示已预约的项目列表。</w:t>
            </w:r>
          </w:p>
          <w:p w:rsidR="00A00EF3" w:rsidRDefault="00A00EF3" w:rsidP="00DD17E3">
            <w:r>
              <w:object w:dxaOrig="7113" w:dyaOrig="9693">
                <v:shape id="_x0000_i1034" type="#_x0000_t75" style="width:131.25pt;height:180pt" o:ole="">
                  <v:imagedata r:id="rId30" o:title=""/>
                </v:shape>
                <o:OLEObject Type="Embed" ProgID="Visio.Drawing.11" ShapeID="_x0000_i1034" DrawAspect="Content" ObjectID="_1522135517" r:id="rId31"/>
              </w:object>
            </w:r>
          </w:p>
          <w:p w:rsidR="00A00EF3" w:rsidRDefault="00A00EF3" w:rsidP="00DD17E3">
            <w:pPr>
              <w:rPr>
                <w:rFonts w:ascii="微软雅黑" w:eastAsia="微软雅黑" w:hAnsi="微软雅黑" w:cs="Arial"/>
                <w:color w:val="4D4D4D"/>
                <w:sz w:val="18"/>
                <w:szCs w:val="18"/>
              </w:rPr>
            </w:pPr>
            <w:r>
              <w:rPr>
                <w:rFonts w:ascii="微软雅黑" w:eastAsia="微软雅黑" w:hAnsi="微软雅黑" w:cs="Arial" w:hint="eastAsia"/>
                <w:color w:val="4D4D4D"/>
                <w:sz w:val="18"/>
                <w:szCs w:val="18"/>
              </w:rPr>
              <w:t>点击项目栏，即显示此预约的具体信息。</w:t>
            </w:r>
          </w:p>
          <w:p w:rsidR="00A00EF3" w:rsidRPr="00AA5767" w:rsidRDefault="00A00EF3" w:rsidP="00DD17E3">
            <w:pPr>
              <w:rPr>
                <w:rFonts w:ascii="微软雅黑" w:eastAsia="微软雅黑" w:hAnsi="微软雅黑" w:cs="Arial"/>
                <w:color w:val="4D4D4D"/>
                <w:sz w:val="18"/>
                <w:szCs w:val="18"/>
              </w:rPr>
            </w:pPr>
            <w:r>
              <w:object w:dxaOrig="6999" w:dyaOrig="9693">
                <v:shape id="_x0000_i1035" type="#_x0000_t75" style="width:154.5pt;height:213.75pt" o:ole="">
                  <v:imagedata r:id="rId32" o:title=""/>
                </v:shape>
                <o:OLEObject Type="Embed" ProgID="Visio.Drawing.11" ShapeID="_x0000_i1035" DrawAspect="Content" ObjectID="_1522135518" r:id="rId33"/>
              </w:object>
            </w:r>
          </w:p>
        </w:tc>
      </w:tr>
    </w:tbl>
    <w:p w:rsidR="00A00EF3" w:rsidRDefault="00E47090" w:rsidP="00E47090">
      <w:r>
        <w:rPr>
          <w:rFonts w:hint="eastAsia"/>
        </w:rPr>
        <w:t>s</w:t>
      </w:r>
    </w:p>
    <w:p w:rsidR="00782705" w:rsidRDefault="00782705" w:rsidP="00782705">
      <w:pPr>
        <w:pStyle w:val="2"/>
      </w:pPr>
      <w:r>
        <w:rPr>
          <w:rFonts w:hint="eastAsia"/>
        </w:rPr>
        <w:t>3.14</w:t>
      </w:r>
      <w:r>
        <w:rPr>
          <w:rFonts w:hint="eastAsia"/>
        </w:rPr>
        <w:t>设置</w:t>
      </w:r>
    </w:p>
    <w:p w:rsidR="00585970" w:rsidRPr="003266AD" w:rsidRDefault="00585970" w:rsidP="00782705">
      <w:r>
        <w:object w:dxaOrig="15929" w:dyaOrig="1472">
          <v:shape id="_x0000_i1036" type="#_x0000_t75" style="width:523.5pt;height:48pt" o:ole="">
            <v:imagedata r:id="rId34" o:title=""/>
          </v:shape>
          <o:OLEObject Type="Embed" ProgID="Visio.Drawing.11" ShapeID="_x0000_i1036" DrawAspect="Content" ObjectID="_1522135519" r:id="rId35"/>
        </w:object>
      </w:r>
    </w:p>
    <w:p w:rsidR="00782705" w:rsidRPr="000E4B8A" w:rsidRDefault="00782705" w:rsidP="00782705">
      <w:pPr>
        <w:rPr>
          <w:i/>
          <w:color w:val="4D4D4D"/>
          <w:sz w:val="28"/>
          <w:szCs w:val="28"/>
        </w:rPr>
      </w:pPr>
      <w:r w:rsidRPr="000E4B8A">
        <w:rPr>
          <w:rFonts w:hint="eastAsia"/>
          <w:i/>
          <w:color w:val="4D4D4D"/>
          <w:sz w:val="28"/>
          <w:szCs w:val="28"/>
        </w:rPr>
        <w:t>互动情况</w:t>
      </w:r>
    </w:p>
    <w:tbl>
      <w:tblPr>
        <w:tblpPr w:leftFromText="180" w:rightFromText="180" w:vertAnchor="text" w:tblpY="1"/>
        <w:tblOverlap w:val="never"/>
        <w:tblW w:w="1091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7"/>
        <w:gridCol w:w="8788"/>
      </w:tblGrid>
      <w:tr w:rsidR="00782705" w:rsidTr="003E2C5C">
        <w:tc>
          <w:tcPr>
            <w:tcW w:w="2127" w:type="dxa"/>
            <w:shd w:val="thinReverseDiagStripe" w:color="auto" w:fill="0D69B2"/>
          </w:tcPr>
          <w:p w:rsidR="00782705" w:rsidRDefault="00782705" w:rsidP="003E2C5C">
            <w:pPr>
              <w:jc w:val="center"/>
              <w:rPr>
                <w:rFonts w:ascii="微软雅黑" w:eastAsia="微软雅黑" w:hAnsi="微软雅黑" w:cs="Arial"/>
                <w:b/>
                <w:color w:val="FFFF00"/>
                <w:szCs w:val="21"/>
              </w:rPr>
            </w:pPr>
            <w:r>
              <w:rPr>
                <w:rFonts w:ascii="微软雅黑" w:eastAsia="微软雅黑" w:hAnsi="微软雅黑" w:cs="Arial" w:hint="eastAsia"/>
                <w:b/>
                <w:color w:val="FFFF00"/>
                <w:szCs w:val="21"/>
              </w:rPr>
              <w:t>动作</w:t>
            </w:r>
          </w:p>
        </w:tc>
        <w:tc>
          <w:tcPr>
            <w:tcW w:w="8788" w:type="dxa"/>
            <w:shd w:val="thinReverseDiagStripe" w:color="auto" w:fill="0D69B2"/>
          </w:tcPr>
          <w:p w:rsidR="00782705" w:rsidRDefault="00782705" w:rsidP="003E2C5C">
            <w:pPr>
              <w:jc w:val="center"/>
              <w:rPr>
                <w:rFonts w:ascii="微软雅黑" w:eastAsia="微软雅黑" w:hAnsi="微软雅黑" w:cs="Arial"/>
                <w:b/>
                <w:color w:val="FFFF00"/>
                <w:szCs w:val="21"/>
              </w:rPr>
            </w:pPr>
            <w:r>
              <w:rPr>
                <w:rFonts w:ascii="微软雅黑" w:eastAsia="微软雅黑" w:hAnsi="微软雅黑" w:cs="Arial" w:hint="eastAsia"/>
                <w:b/>
                <w:color w:val="FFFF00"/>
                <w:szCs w:val="21"/>
              </w:rPr>
              <w:t>内容</w:t>
            </w:r>
          </w:p>
        </w:tc>
      </w:tr>
      <w:tr w:rsidR="00782705" w:rsidTr="003E2C5C">
        <w:tc>
          <w:tcPr>
            <w:tcW w:w="2127" w:type="dxa"/>
            <w:shd w:val="clear" w:color="auto" w:fill="B9CBD7"/>
          </w:tcPr>
          <w:p w:rsidR="00782705" w:rsidRPr="00950538" w:rsidRDefault="00950538" w:rsidP="00950538">
            <w:pPr>
              <w:rPr>
                <w:rFonts w:ascii="微软雅黑" w:eastAsia="微软雅黑" w:hAnsi="微软雅黑" w:cs="Arial"/>
                <w:color w:val="4D4D4D"/>
                <w:sz w:val="18"/>
                <w:szCs w:val="18"/>
              </w:rPr>
            </w:pPr>
            <w:r>
              <w:rPr>
                <w:rFonts w:ascii="微软雅黑" w:eastAsia="微软雅黑" w:hAnsi="微软雅黑" w:cs="Arial" w:hint="eastAsia"/>
                <w:color w:val="4D4D4D"/>
                <w:sz w:val="18"/>
                <w:szCs w:val="18"/>
              </w:rPr>
              <w:t>点击</w:t>
            </w:r>
            <w:r w:rsidRPr="00CB7804">
              <w:rPr>
                <w:rFonts w:ascii="宋体" w:hAnsi="宋体" w:hint="eastAsia"/>
                <w:b/>
                <w:color w:val="808000"/>
                <w:sz w:val="18"/>
                <w:szCs w:val="18"/>
              </w:rPr>
              <w:t>【</w:t>
            </w:r>
            <w:r>
              <w:rPr>
                <w:rFonts w:ascii="宋体" w:hAnsi="宋体" w:hint="eastAsia"/>
                <w:b/>
                <w:color w:val="808000"/>
                <w:sz w:val="18"/>
                <w:szCs w:val="18"/>
              </w:rPr>
              <w:t>设置</w:t>
            </w:r>
            <w:r w:rsidRPr="00CB7804">
              <w:rPr>
                <w:rFonts w:ascii="宋体" w:hAnsi="宋体" w:hint="eastAsia"/>
                <w:b/>
                <w:color w:val="808000"/>
                <w:sz w:val="18"/>
                <w:szCs w:val="18"/>
              </w:rPr>
              <w:t>】</w:t>
            </w:r>
          </w:p>
        </w:tc>
        <w:tc>
          <w:tcPr>
            <w:tcW w:w="8788" w:type="dxa"/>
            <w:shd w:val="clear" w:color="auto" w:fill="B9CBD7"/>
          </w:tcPr>
          <w:p w:rsidR="00950538" w:rsidRPr="00950538" w:rsidRDefault="00950538" w:rsidP="00950538">
            <w:pPr>
              <w:pStyle w:val="af1"/>
              <w:numPr>
                <w:ilvl w:val="0"/>
                <w:numId w:val="2"/>
              </w:numPr>
              <w:ind w:firstLineChars="0"/>
              <w:rPr>
                <w:rFonts w:ascii="微软雅黑" w:eastAsia="微软雅黑" w:hAnsi="微软雅黑" w:cs="Arial"/>
                <w:color w:val="4D4D4D"/>
                <w:sz w:val="18"/>
                <w:szCs w:val="18"/>
              </w:rPr>
            </w:pPr>
            <w:r w:rsidRPr="00950538">
              <w:rPr>
                <w:rFonts w:ascii="微软雅黑" w:eastAsia="微软雅黑" w:hAnsi="微软雅黑" w:cs="Arial" w:hint="eastAsia"/>
                <w:color w:val="4D4D4D"/>
                <w:sz w:val="18"/>
                <w:szCs w:val="18"/>
              </w:rPr>
              <w:t>点击右上角设置按钮</w:t>
            </w:r>
            <w:r>
              <w:rPr>
                <w:rFonts w:ascii="微软雅黑" w:eastAsia="微软雅黑" w:hAnsi="微软雅黑" w:cs="Arial" w:hint="eastAsia"/>
                <w:noProof/>
                <w:color w:val="4D4D4D"/>
                <w:sz w:val="18"/>
                <w:szCs w:val="18"/>
              </w:rPr>
              <w:drawing>
                <wp:inline distT="0" distB="0" distL="0" distR="0">
                  <wp:extent cx="323850" cy="266700"/>
                  <wp:effectExtent l="19050" t="0" r="0" b="0"/>
                  <wp:docPr id="342" name="图片 3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3850" cy="266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950538">
              <w:rPr>
                <w:rFonts w:ascii="微软雅黑" w:eastAsia="微软雅黑" w:hAnsi="微软雅黑" w:cs="Arial" w:hint="eastAsia"/>
                <w:color w:val="4D4D4D"/>
                <w:sz w:val="18"/>
                <w:szCs w:val="18"/>
              </w:rPr>
              <w:t>，显示下拉框</w:t>
            </w:r>
          </w:p>
          <w:p w:rsidR="00782705" w:rsidRDefault="00950538" w:rsidP="00950538">
            <w:r>
              <w:object w:dxaOrig="15929" w:dyaOrig="2434">
                <v:shape id="_x0000_i1037" type="#_x0000_t75" style="width:352.5pt;height:80.25pt" o:ole="">
                  <v:imagedata r:id="rId37" o:title=""/>
                </v:shape>
                <o:OLEObject Type="Embed" ProgID="Visio.Drawing.11" ShapeID="_x0000_i1037" DrawAspect="Content" ObjectID="_1522135520" r:id="rId38"/>
              </w:object>
            </w:r>
          </w:p>
          <w:p w:rsidR="00950538" w:rsidRDefault="00950538" w:rsidP="00950538">
            <w:pPr>
              <w:pStyle w:val="af1"/>
              <w:numPr>
                <w:ilvl w:val="0"/>
                <w:numId w:val="2"/>
              </w:numPr>
              <w:ind w:firstLineChars="0"/>
              <w:rPr>
                <w:rFonts w:ascii="微软雅黑" w:eastAsia="微软雅黑" w:hAnsi="微软雅黑" w:cs="Arial"/>
                <w:color w:val="4D4D4D"/>
                <w:sz w:val="18"/>
                <w:szCs w:val="18"/>
              </w:rPr>
            </w:pPr>
            <w:r w:rsidRPr="00950538">
              <w:rPr>
                <w:rFonts w:ascii="微软雅黑" w:eastAsia="微软雅黑" w:hAnsi="微软雅黑" w:cs="Arial" w:hint="eastAsia"/>
                <w:color w:val="4D4D4D"/>
                <w:sz w:val="18"/>
                <w:szCs w:val="18"/>
              </w:rPr>
              <w:t>点击</w:t>
            </w:r>
            <w:r w:rsidRPr="00CB7804">
              <w:rPr>
                <w:rFonts w:ascii="宋体" w:hAnsi="宋体" w:hint="eastAsia"/>
                <w:b/>
                <w:color w:val="808000"/>
                <w:sz w:val="18"/>
                <w:szCs w:val="18"/>
              </w:rPr>
              <w:t>【</w:t>
            </w:r>
            <w:r>
              <w:rPr>
                <w:rFonts w:ascii="宋体" w:hAnsi="宋体" w:hint="eastAsia"/>
                <w:b/>
                <w:color w:val="808000"/>
                <w:sz w:val="18"/>
                <w:szCs w:val="18"/>
              </w:rPr>
              <w:t>退出</w:t>
            </w:r>
            <w:r w:rsidRPr="00CB7804">
              <w:rPr>
                <w:rFonts w:ascii="宋体" w:hAnsi="宋体" w:hint="eastAsia"/>
                <w:b/>
                <w:color w:val="808000"/>
                <w:sz w:val="18"/>
                <w:szCs w:val="18"/>
              </w:rPr>
              <w:t>】</w:t>
            </w:r>
            <w:r w:rsidRPr="00950538">
              <w:rPr>
                <w:rFonts w:ascii="微软雅黑" w:eastAsia="微软雅黑" w:hAnsi="微软雅黑" w:cs="Arial" w:hint="eastAsia"/>
                <w:color w:val="4D4D4D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Arial" w:hint="eastAsia"/>
                <w:color w:val="4D4D4D"/>
                <w:sz w:val="18"/>
                <w:szCs w:val="18"/>
              </w:rPr>
              <w:t>注销账号，并返回登录界面</w:t>
            </w:r>
          </w:p>
          <w:p w:rsidR="00950538" w:rsidRDefault="00950538" w:rsidP="00950538">
            <w:pPr>
              <w:pStyle w:val="af1"/>
              <w:numPr>
                <w:ilvl w:val="0"/>
                <w:numId w:val="2"/>
              </w:numPr>
              <w:ind w:firstLineChars="0"/>
              <w:rPr>
                <w:rFonts w:ascii="微软雅黑" w:eastAsia="微软雅黑" w:hAnsi="微软雅黑" w:cs="Arial"/>
                <w:color w:val="4D4D4D"/>
                <w:sz w:val="18"/>
                <w:szCs w:val="18"/>
              </w:rPr>
            </w:pPr>
            <w:r>
              <w:rPr>
                <w:rFonts w:ascii="微软雅黑" w:eastAsia="微软雅黑" w:hAnsi="微软雅黑" w:cs="Arial" w:hint="eastAsia"/>
                <w:color w:val="4D4D4D"/>
                <w:sz w:val="18"/>
                <w:szCs w:val="18"/>
              </w:rPr>
              <w:t>点击</w:t>
            </w:r>
            <w:r w:rsidRPr="00CB7804">
              <w:rPr>
                <w:rFonts w:ascii="宋体" w:hAnsi="宋体" w:hint="eastAsia"/>
                <w:b/>
                <w:color w:val="808000"/>
                <w:sz w:val="18"/>
                <w:szCs w:val="18"/>
              </w:rPr>
              <w:t>【</w:t>
            </w:r>
            <w:r>
              <w:rPr>
                <w:rFonts w:ascii="宋体" w:hAnsi="宋体" w:hint="eastAsia"/>
                <w:b/>
                <w:color w:val="808000"/>
                <w:sz w:val="18"/>
                <w:szCs w:val="18"/>
              </w:rPr>
              <w:t>上传logo</w:t>
            </w:r>
            <w:r w:rsidRPr="00CB7804">
              <w:rPr>
                <w:rFonts w:ascii="宋体" w:hAnsi="宋体" w:hint="eastAsia"/>
                <w:b/>
                <w:color w:val="808000"/>
                <w:sz w:val="18"/>
                <w:szCs w:val="18"/>
              </w:rPr>
              <w:t>】</w:t>
            </w:r>
            <w:r w:rsidRPr="00950538">
              <w:rPr>
                <w:rFonts w:ascii="微软雅黑" w:eastAsia="微软雅黑" w:hAnsi="微软雅黑" w:cs="Arial" w:hint="eastAsia"/>
                <w:color w:val="4D4D4D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Arial" w:hint="eastAsia"/>
                <w:color w:val="4D4D4D"/>
                <w:sz w:val="18"/>
                <w:szCs w:val="18"/>
              </w:rPr>
              <w:t>填出选择框，在本地选择文件，上传成功后，logo显示在设置左侧，</w:t>
            </w:r>
            <w:r w:rsidRPr="00950538">
              <w:rPr>
                <w:rFonts w:ascii="宋体" w:hAnsi="宋体" w:hint="eastAsia"/>
                <w:b/>
                <w:color w:val="808000"/>
                <w:sz w:val="18"/>
                <w:szCs w:val="18"/>
              </w:rPr>
              <w:t>【上传logo】</w:t>
            </w:r>
            <w:r>
              <w:rPr>
                <w:rFonts w:ascii="宋体" w:hAnsi="宋体" w:hint="eastAsia"/>
                <w:b/>
                <w:color w:val="808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Arial" w:hint="eastAsia"/>
                <w:color w:val="4D4D4D"/>
                <w:sz w:val="18"/>
                <w:szCs w:val="18"/>
              </w:rPr>
              <w:t>变更成修改logo。</w:t>
            </w:r>
          </w:p>
          <w:p w:rsidR="00950538" w:rsidRPr="00950538" w:rsidRDefault="00950538" w:rsidP="00950538">
            <w:pPr>
              <w:pStyle w:val="af1"/>
              <w:ind w:left="420" w:firstLineChars="0" w:firstLine="0"/>
              <w:rPr>
                <w:rFonts w:ascii="微软雅黑" w:eastAsia="微软雅黑" w:hAnsi="微软雅黑" w:cs="Arial"/>
                <w:color w:val="4D4D4D"/>
                <w:sz w:val="18"/>
                <w:szCs w:val="18"/>
              </w:rPr>
            </w:pPr>
            <w:r>
              <w:object w:dxaOrig="15929" w:dyaOrig="2433">
                <v:shape id="_x0000_i1038" type="#_x0000_t75" style="width:352.5pt;height:80.25pt" o:ole="">
                  <v:imagedata r:id="rId39" o:title=""/>
                </v:shape>
                <o:OLEObject Type="Embed" ProgID="Visio.Drawing.11" ShapeID="_x0000_i1038" DrawAspect="Content" ObjectID="_1522135521" r:id="rId40"/>
              </w:object>
            </w:r>
          </w:p>
        </w:tc>
      </w:tr>
    </w:tbl>
    <w:p w:rsidR="00B535C0" w:rsidRPr="00FA1F61" w:rsidRDefault="00920DB4" w:rsidP="00AC60F2">
      <w:pPr>
        <w:rPr>
          <w:b/>
          <w:sz w:val="28"/>
          <w:szCs w:val="28"/>
        </w:rPr>
      </w:pPr>
      <w:r w:rsidRPr="00FA1F61">
        <w:rPr>
          <w:rFonts w:hint="eastAsia"/>
          <w:b/>
          <w:sz w:val="28"/>
          <w:szCs w:val="28"/>
        </w:rPr>
        <w:lastRenderedPageBreak/>
        <w:t>预约功能的审核在</w:t>
      </w:r>
      <w:r w:rsidRPr="00FA1F61">
        <w:rPr>
          <w:rFonts w:hint="eastAsia"/>
          <w:b/>
          <w:sz w:val="28"/>
          <w:szCs w:val="28"/>
        </w:rPr>
        <w:t>WEB</w:t>
      </w:r>
      <w:r w:rsidRPr="00FA1F61">
        <w:rPr>
          <w:rFonts w:hint="eastAsia"/>
          <w:b/>
          <w:sz w:val="28"/>
          <w:szCs w:val="28"/>
        </w:rPr>
        <w:t>商家后台</w:t>
      </w:r>
      <w:r w:rsidRPr="00FA1F61">
        <w:rPr>
          <w:rFonts w:hint="eastAsia"/>
          <w:b/>
          <w:sz w:val="28"/>
          <w:szCs w:val="28"/>
        </w:rPr>
        <w:t>3.9</w:t>
      </w:r>
      <w:r w:rsidRPr="00FA1F61">
        <w:rPr>
          <w:rFonts w:hint="eastAsia"/>
          <w:b/>
          <w:sz w:val="28"/>
          <w:szCs w:val="28"/>
        </w:rPr>
        <w:t>类目中预约管理模块。</w:t>
      </w:r>
    </w:p>
    <w:p w:rsidR="00920DB4" w:rsidRPr="00FA1F61" w:rsidRDefault="00FA1F61" w:rsidP="00AC60F2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APP</w:t>
      </w:r>
      <w:r w:rsidR="00920DB4" w:rsidRPr="00FA1F61">
        <w:rPr>
          <w:rFonts w:hint="eastAsia"/>
          <w:b/>
          <w:sz w:val="28"/>
          <w:szCs w:val="28"/>
        </w:rPr>
        <w:t>预约平台的商家</w:t>
      </w:r>
      <w:r>
        <w:rPr>
          <w:rFonts w:hint="eastAsia"/>
          <w:b/>
          <w:sz w:val="28"/>
          <w:szCs w:val="28"/>
        </w:rPr>
        <w:t>数据</w:t>
      </w:r>
      <w:r w:rsidR="00920DB4" w:rsidRPr="00FA1F61">
        <w:rPr>
          <w:rFonts w:hint="eastAsia"/>
          <w:b/>
          <w:sz w:val="28"/>
          <w:szCs w:val="28"/>
        </w:rPr>
        <w:t>与服务项目全部来源于</w:t>
      </w:r>
      <w:r>
        <w:rPr>
          <w:rFonts w:hint="eastAsia"/>
          <w:b/>
          <w:sz w:val="28"/>
          <w:szCs w:val="28"/>
        </w:rPr>
        <w:t>web</w:t>
      </w:r>
      <w:r w:rsidR="00920DB4" w:rsidRPr="00FA1F61">
        <w:rPr>
          <w:rFonts w:hint="eastAsia"/>
          <w:b/>
          <w:sz w:val="28"/>
          <w:szCs w:val="28"/>
        </w:rPr>
        <w:t>平台数据库。</w:t>
      </w:r>
    </w:p>
    <w:sectPr w:rsidR="00920DB4" w:rsidRPr="00FA1F61" w:rsidSect="00E628F0">
      <w:headerReference w:type="even" r:id="rId41"/>
      <w:headerReference w:type="default" r:id="rId42"/>
      <w:footerReference w:type="even" r:id="rId43"/>
      <w:footerReference w:type="default" r:id="rId44"/>
      <w:headerReference w:type="first" r:id="rId45"/>
      <w:footerReference w:type="first" r:id="rId46"/>
      <w:pgSz w:w="11906" w:h="16838"/>
      <w:pgMar w:top="720" w:right="720" w:bottom="720" w:left="720" w:header="851" w:footer="992" w:gutter="0"/>
      <w:cols w:space="720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B2678" w:rsidRDefault="00BB2678" w:rsidP="00E628F0">
      <w:r>
        <w:separator/>
      </w:r>
    </w:p>
  </w:endnote>
  <w:endnote w:type="continuationSeparator" w:id="1">
    <w:p w:rsidR="00BB2678" w:rsidRDefault="00BB2678" w:rsidP="00E628F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微软雅黑">
    <w:panose1 w:val="020B0503020204020204"/>
    <w:charset w:val="86"/>
    <w:family w:val="swiss"/>
    <w:pitch w:val="variable"/>
    <w:sig w:usb0="80000287" w:usb1="2A0F3C52" w:usb2="00000016" w:usb3="00000000" w:csb0="0004001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Garamond">
    <w:altName w:val="PMingLiU-ExtB"/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5DB1" w:rsidRDefault="00655DB1">
    <w:pPr>
      <w:pStyle w:val="a8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80960" w:rsidRDefault="00CB003D">
    <w:pPr>
      <w:pStyle w:val="a8"/>
      <w:jc w:val="center"/>
    </w:pPr>
    <w:r>
      <w:rPr>
        <w:b/>
        <w:sz w:val="24"/>
        <w:szCs w:val="24"/>
      </w:rPr>
      <w:fldChar w:fldCharType="begin"/>
    </w:r>
    <w:r w:rsidR="00A80960">
      <w:rPr>
        <w:b/>
      </w:rPr>
      <w:instrText>PAGE</w:instrText>
    </w:r>
    <w:r>
      <w:rPr>
        <w:b/>
        <w:sz w:val="24"/>
        <w:szCs w:val="24"/>
      </w:rPr>
      <w:fldChar w:fldCharType="separate"/>
    </w:r>
    <w:r w:rsidR="00FE3E5F">
      <w:rPr>
        <w:b/>
        <w:noProof/>
      </w:rPr>
      <w:t>2</w:t>
    </w:r>
    <w:r>
      <w:rPr>
        <w:b/>
        <w:sz w:val="24"/>
        <w:szCs w:val="24"/>
      </w:rPr>
      <w:fldChar w:fldCharType="end"/>
    </w:r>
    <w:r w:rsidR="00A80960">
      <w:rPr>
        <w:lang w:val="zh-CN"/>
      </w:rPr>
      <w:t xml:space="preserve"> / </w:t>
    </w:r>
    <w:r>
      <w:rPr>
        <w:b/>
        <w:sz w:val="24"/>
        <w:szCs w:val="24"/>
      </w:rPr>
      <w:fldChar w:fldCharType="begin"/>
    </w:r>
    <w:r w:rsidR="00A80960">
      <w:rPr>
        <w:b/>
      </w:rPr>
      <w:instrText>NUMPAGES</w:instrText>
    </w:r>
    <w:r>
      <w:rPr>
        <w:b/>
        <w:sz w:val="24"/>
        <w:szCs w:val="24"/>
      </w:rPr>
      <w:fldChar w:fldCharType="separate"/>
    </w:r>
    <w:r w:rsidR="00FE3E5F">
      <w:rPr>
        <w:b/>
        <w:noProof/>
      </w:rPr>
      <w:t>8</w:t>
    </w:r>
    <w:r>
      <w:rPr>
        <w:b/>
        <w:sz w:val="24"/>
        <w:szCs w:val="24"/>
      </w:rPr>
      <w:fldChar w:fldCharType="end"/>
    </w:r>
  </w:p>
  <w:p w:rsidR="00A80960" w:rsidRDefault="00A80960">
    <w:pPr>
      <w:pStyle w:val="a8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5DB1" w:rsidRDefault="00655DB1">
    <w:pPr>
      <w:pStyle w:val="a8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B2678" w:rsidRDefault="00BB2678" w:rsidP="00E628F0">
      <w:r>
        <w:separator/>
      </w:r>
    </w:p>
  </w:footnote>
  <w:footnote w:type="continuationSeparator" w:id="1">
    <w:p w:rsidR="00BB2678" w:rsidRDefault="00BB2678" w:rsidP="00E628F0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5DB1" w:rsidRDefault="00655DB1">
    <w:pPr>
      <w:pStyle w:val="a9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80960" w:rsidRDefault="00A80960">
    <w:pPr>
      <w:pStyle w:val="a9"/>
      <w:jc w:val="both"/>
      <w:rPr>
        <w:rFonts w:ascii="Arial" w:eastAsia="华文中宋" w:hAnsi="Arial" w:cs="Arial"/>
        <w:sz w:val="20"/>
        <w:szCs w:val="20"/>
      </w:rPr>
    </w:pPr>
    <w:r>
      <w:rPr>
        <w:rFonts w:ascii="Arial" w:eastAsia="华文中宋" w:hAnsi="Arial" w:cs="Arial" w:hint="eastAsia"/>
        <w:sz w:val="20"/>
        <w:szCs w:val="20"/>
      </w:rPr>
      <w:t>Section</w:t>
    </w:r>
    <w:r>
      <w:rPr>
        <w:rFonts w:ascii="Arial" w:eastAsia="华文中宋" w:hAnsi="Arial" w:cs="Arial" w:hint="eastAsia"/>
        <w:sz w:val="20"/>
        <w:szCs w:val="20"/>
      </w:rPr>
      <w:t>：网页制作</w:t>
    </w:r>
  </w:p>
  <w:p w:rsidR="00A80960" w:rsidRPr="00D96A53" w:rsidRDefault="00A80960">
    <w:pPr>
      <w:pStyle w:val="a9"/>
      <w:jc w:val="left"/>
      <w:rPr>
        <w:sz w:val="20"/>
        <w:szCs w:val="20"/>
      </w:rPr>
    </w:pPr>
    <w:r>
      <w:rPr>
        <w:rFonts w:ascii="Arial" w:hAnsi="Arial" w:cs="Arial" w:hint="eastAsia"/>
        <w:sz w:val="20"/>
        <w:szCs w:val="20"/>
      </w:rPr>
      <w:t>Version</w:t>
    </w:r>
    <w:r>
      <w:rPr>
        <w:rFonts w:ascii="Arial" w:hAnsi="Arial" w:cs="Arial" w:hint="eastAsia"/>
        <w:sz w:val="20"/>
        <w:szCs w:val="20"/>
      </w:rPr>
      <w:t>：</w:t>
    </w:r>
    <w:r>
      <w:rPr>
        <w:rFonts w:ascii="Arial" w:hAnsi="Arial" w:cs="Arial" w:hint="eastAsia"/>
        <w:sz w:val="20"/>
        <w:szCs w:val="20"/>
      </w:rPr>
      <w:t>1.0                                                                      Date</w:t>
    </w:r>
    <w:r>
      <w:rPr>
        <w:rFonts w:ascii="Arial" w:hAnsi="Arial" w:cs="Arial" w:hint="eastAsia"/>
        <w:sz w:val="20"/>
        <w:szCs w:val="20"/>
      </w:rPr>
      <w:t>：</w:t>
    </w:r>
    <w:r>
      <w:rPr>
        <w:rFonts w:hint="eastAsia"/>
        <w:sz w:val="20"/>
        <w:szCs w:val="20"/>
      </w:rPr>
      <w:t>2016-2-29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5DB1" w:rsidRDefault="00655DB1">
    <w:pPr>
      <w:pStyle w:val="a9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E74F94"/>
    <w:multiLevelType w:val="hybridMultilevel"/>
    <w:tmpl w:val="562402D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0AA05D77"/>
    <w:multiLevelType w:val="hybridMultilevel"/>
    <w:tmpl w:val="E60C11A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EB3160F"/>
    <w:multiLevelType w:val="hybridMultilevel"/>
    <w:tmpl w:val="29228424"/>
    <w:lvl w:ilvl="0" w:tplc="155CBF44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7E31FC2"/>
    <w:multiLevelType w:val="multilevel"/>
    <w:tmpl w:val="17E31FC2"/>
    <w:lvl w:ilvl="0">
      <w:start w:val="1"/>
      <w:numFmt w:val="chineseCountingThousand"/>
      <w:lvlText w:val="%1、"/>
      <w:lvlJc w:val="left"/>
      <w:pPr>
        <w:ind w:left="420" w:hanging="420"/>
      </w:pPr>
    </w:lvl>
    <w:lvl w:ilvl="1" w:tentative="1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decimal"/>
      <w:lvlText w:val="%3)"/>
      <w:lvlJc w:val="lef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CCC6F7A"/>
    <w:multiLevelType w:val="hybridMultilevel"/>
    <w:tmpl w:val="80524E5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8590A90"/>
    <w:multiLevelType w:val="hybridMultilevel"/>
    <w:tmpl w:val="E76E05A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3A0F084B"/>
    <w:multiLevelType w:val="hybridMultilevel"/>
    <w:tmpl w:val="54E8BBE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5BA87D56"/>
    <w:multiLevelType w:val="hybridMultilevel"/>
    <w:tmpl w:val="9C4EE2B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5E216434"/>
    <w:multiLevelType w:val="hybridMultilevel"/>
    <w:tmpl w:val="30FE0674"/>
    <w:lvl w:ilvl="0" w:tplc="C8003C14">
      <w:start w:val="1"/>
      <w:numFmt w:val="decimal"/>
      <w:lvlText w:val="%1、"/>
      <w:lvlJc w:val="left"/>
      <w:pPr>
        <w:ind w:left="360" w:hanging="360"/>
      </w:pPr>
      <w:rPr>
        <w:rFonts w:ascii="微软雅黑" w:eastAsia="微软雅黑" w:hAnsi="微软雅黑" w:cs="Arial" w:hint="default"/>
        <w:color w:val="4D4D4D"/>
        <w:sz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C3F7A3E"/>
    <w:multiLevelType w:val="hybridMultilevel"/>
    <w:tmpl w:val="F542961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6D465C39"/>
    <w:multiLevelType w:val="hybridMultilevel"/>
    <w:tmpl w:val="6A049964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1">
    <w:nsid w:val="70134865"/>
    <w:multiLevelType w:val="hybridMultilevel"/>
    <w:tmpl w:val="32322A6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7"/>
  </w:num>
  <w:num w:numId="3">
    <w:abstractNumId w:val="6"/>
  </w:num>
  <w:num w:numId="4">
    <w:abstractNumId w:val="8"/>
  </w:num>
  <w:num w:numId="5">
    <w:abstractNumId w:val="5"/>
  </w:num>
  <w:num w:numId="6">
    <w:abstractNumId w:val="2"/>
  </w:num>
  <w:num w:numId="7">
    <w:abstractNumId w:val="4"/>
  </w:num>
  <w:num w:numId="8">
    <w:abstractNumId w:val="9"/>
  </w:num>
  <w:num w:numId="9">
    <w:abstractNumId w:val="1"/>
  </w:num>
  <w:num w:numId="10">
    <w:abstractNumId w:val="11"/>
  </w:num>
  <w:num w:numId="11">
    <w:abstractNumId w:val="0"/>
  </w:num>
  <w:num w:numId="12">
    <w:abstractNumId w:val="10"/>
  </w:num>
  <w:numIdMacAtCleanup w:val="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11366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44088"/>
    <w:rsid w:val="0000068F"/>
    <w:rsid w:val="00000C72"/>
    <w:rsid w:val="00001123"/>
    <w:rsid w:val="000024D5"/>
    <w:rsid w:val="0000400D"/>
    <w:rsid w:val="000045A2"/>
    <w:rsid w:val="000074B7"/>
    <w:rsid w:val="0001049C"/>
    <w:rsid w:val="000125B5"/>
    <w:rsid w:val="00013BF7"/>
    <w:rsid w:val="00015001"/>
    <w:rsid w:val="00015455"/>
    <w:rsid w:val="00016922"/>
    <w:rsid w:val="00017474"/>
    <w:rsid w:val="00022904"/>
    <w:rsid w:val="000234ED"/>
    <w:rsid w:val="00023950"/>
    <w:rsid w:val="000244C0"/>
    <w:rsid w:val="00024E09"/>
    <w:rsid w:val="00026C97"/>
    <w:rsid w:val="00030581"/>
    <w:rsid w:val="00030796"/>
    <w:rsid w:val="000323C1"/>
    <w:rsid w:val="00033292"/>
    <w:rsid w:val="00033724"/>
    <w:rsid w:val="00034777"/>
    <w:rsid w:val="00034AC8"/>
    <w:rsid w:val="000358BB"/>
    <w:rsid w:val="00036027"/>
    <w:rsid w:val="0004084D"/>
    <w:rsid w:val="00040985"/>
    <w:rsid w:val="000422C2"/>
    <w:rsid w:val="0004235A"/>
    <w:rsid w:val="0004296D"/>
    <w:rsid w:val="000450EF"/>
    <w:rsid w:val="000468DC"/>
    <w:rsid w:val="00046EA9"/>
    <w:rsid w:val="00047097"/>
    <w:rsid w:val="000523FB"/>
    <w:rsid w:val="0005256B"/>
    <w:rsid w:val="000535F9"/>
    <w:rsid w:val="00060FFB"/>
    <w:rsid w:val="00061D09"/>
    <w:rsid w:val="0006257E"/>
    <w:rsid w:val="00063F2D"/>
    <w:rsid w:val="000640AE"/>
    <w:rsid w:val="0006640D"/>
    <w:rsid w:val="00070054"/>
    <w:rsid w:val="00070D55"/>
    <w:rsid w:val="0007157C"/>
    <w:rsid w:val="000716CD"/>
    <w:rsid w:val="0007203C"/>
    <w:rsid w:val="00072467"/>
    <w:rsid w:val="00073E46"/>
    <w:rsid w:val="00075948"/>
    <w:rsid w:val="00080469"/>
    <w:rsid w:val="000817FA"/>
    <w:rsid w:val="00081BE1"/>
    <w:rsid w:val="00082379"/>
    <w:rsid w:val="000866D5"/>
    <w:rsid w:val="0009019C"/>
    <w:rsid w:val="0009043E"/>
    <w:rsid w:val="000904D4"/>
    <w:rsid w:val="00092DCF"/>
    <w:rsid w:val="000A16E1"/>
    <w:rsid w:val="000A28A0"/>
    <w:rsid w:val="000A42FF"/>
    <w:rsid w:val="000A4812"/>
    <w:rsid w:val="000A5B42"/>
    <w:rsid w:val="000A75DF"/>
    <w:rsid w:val="000B4EA6"/>
    <w:rsid w:val="000C00AE"/>
    <w:rsid w:val="000C073D"/>
    <w:rsid w:val="000C1556"/>
    <w:rsid w:val="000C1D69"/>
    <w:rsid w:val="000C39BA"/>
    <w:rsid w:val="000C6AD4"/>
    <w:rsid w:val="000C7C31"/>
    <w:rsid w:val="000D05E4"/>
    <w:rsid w:val="000D1727"/>
    <w:rsid w:val="000D2C76"/>
    <w:rsid w:val="000D4068"/>
    <w:rsid w:val="000D454F"/>
    <w:rsid w:val="000D5AC8"/>
    <w:rsid w:val="000D670E"/>
    <w:rsid w:val="000D6A68"/>
    <w:rsid w:val="000D6FD9"/>
    <w:rsid w:val="000E00D1"/>
    <w:rsid w:val="000E1945"/>
    <w:rsid w:val="000E2493"/>
    <w:rsid w:val="000E2CD2"/>
    <w:rsid w:val="000E4B8A"/>
    <w:rsid w:val="000E7D1D"/>
    <w:rsid w:val="000F2B41"/>
    <w:rsid w:val="000F331E"/>
    <w:rsid w:val="000F34B0"/>
    <w:rsid w:val="000F36B3"/>
    <w:rsid w:val="000F44FF"/>
    <w:rsid w:val="000F73E7"/>
    <w:rsid w:val="001015BE"/>
    <w:rsid w:val="00104E89"/>
    <w:rsid w:val="001052F6"/>
    <w:rsid w:val="00106626"/>
    <w:rsid w:val="0010747F"/>
    <w:rsid w:val="00110051"/>
    <w:rsid w:val="001104C4"/>
    <w:rsid w:val="001163DF"/>
    <w:rsid w:val="0011653A"/>
    <w:rsid w:val="00116E21"/>
    <w:rsid w:val="00122858"/>
    <w:rsid w:val="00123824"/>
    <w:rsid w:val="00124FF6"/>
    <w:rsid w:val="0012611E"/>
    <w:rsid w:val="00130F88"/>
    <w:rsid w:val="00133B79"/>
    <w:rsid w:val="001345A9"/>
    <w:rsid w:val="001345D7"/>
    <w:rsid w:val="00140A8D"/>
    <w:rsid w:val="00141464"/>
    <w:rsid w:val="00141947"/>
    <w:rsid w:val="00141DFA"/>
    <w:rsid w:val="001447B2"/>
    <w:rsid w:val="0014500D"/>
    <w:rsid w:val="001453FD"/>
    <w:rsid w:val="001454A4"/>
    <w:rsid w:val="00146691"/>
    <w:rsid w:val="00146C83"/>
    <w:rsid w:val="00150CA5"/>
    <w:rsid w:val="00151029"/>
    <w:rsid w:val="001512F5"/>
    <w:rsid w:val="001526C9"/>
    <w:rsid w:val="00153AE8"/>
    <w:rsid w:val="0015617D"/>
    <w:rsid w:val="001607A3"/>
    <w:rsid w:val="00160D4B"/>
    <w:rsid w:val="00161797"/>
    <w:rsid w:val="00163642"/>
    <w:rsid w:val="001647D0"/>
    <w:rsid w:val="00164EB0"/>
    <w:rsid w:val="0016626F"/>
    <w:rsid w:val="00170816"/>
    <w:rsid w:val="00171BEB"/>
    <w:rsid w:val="0017272F"/>
    <w:rsid w:val="00172ADF"/>
    <w:rsid w:val="001738BD"/>
    <w:rsid w:val="00175795"/>
    <w:rsid w:val="001762FD"/>
    <w:rsid w:val="00177BFA"/>
    <w:rsid w:val="0018220F"/>
    <w:rsid w:val="00182AF7"/>
    <w:rsid w:val="00182DA6"/>
    <w:rsid w:val="00185475"/>
    <w:rsid w:val="00186926"/>
    <w:rsid w:val="0019184A"/>
    <w:rsid w:val="001925CD"/>
    <w:rsid w:val="00193043"/>
    <w:rsid w:val="00193EC4"/>
    <w:rsid w:val="001940FE"/>
    <w:rsid w:val="001956F9"/>
    <w:rsid w:val="00195BBE"/>
    <w:rsid w:val="0019627F"/>
    <w:rsid w:val="00196BCE"/>
    <w:rsid w:val="00197723"/>
    <w:rsid w:val="001A30E4"/>
    <w:rsid w:val="001A31CE"/>
    <w:rsid w:val="001A56B4"/>
    <w:rsid w:val="001A6006"/>
    <w:rsid w:val="001A7178"/>
    <w:rsid w:val="001A7620"/>
    <w:rsid w:val="001B0E8A"/>
    <w:rsid w:val="001B1856"/>
    <w:rsid w:val="001B1E99"/>
    <w:rsid w:val="001B1FC9"/>
    <w:rsid w:val="001B3614"/>
    <w:rsid w:val="001B3A7F"/>
    <w:rsid w:val="001B3F3A"/>
    <w:rsid w:val="001B4B87"/>
    <w:rsid w:val="001B6E6D"/>
    <w:rsid w:val="001B7179"/>
    <w:rsid w:val="001B7D35"/>
    <w:rsid w:val="001C07DD"/>
    <w:rsid w:val="001C0A81"/>
    <w:rsid w:val="001C1AF5"/>
    <w:rsid w:val="001C1E5A"/>
    <w:rsid w:val="001C2B7A"/>
    <w:rsid w:val="001C2DAE"/>
    <w:rsid w:val="001C4932"/>
    <w:rsid w:val="001C599A"/>
    <w:rsid w:val="001C62C8"/>
    <w:rsid w:val="001C65A3"/>
    <w:rsid w:val="001C71F6"/>
    <w:rsid w:val="001C726A"/>
    <w:rsid w:val="001D029E"/>
    <w:rsid w:val="001D3C72"/>
    <w:rsid w:val="001D4A29"/>
    <w:rsid w:val="001D5265"/>
    <w:rsid w:val="001D60AB"/>
    <w:rsid w:val="001D6C7B"/>
    <w:rsid w:val="001D77C1"/>
    <w:rsid w:val="001E05F0"/>
    <w:rsid w:val="001E1052"/>
    <w:rsid w:val="001E4530"/>
    <w:rsid w:val="001E6FDE"/>
    <w:rsid w:val="001F19AC"/>
    <w:rsid w:val="001F20A8"/>
    <w:rsid w:val="001F2671"/>
    <w:rsid w:val="001F4D2F"/>
    <w:rsid w:val="001F578C"/>
    <w:rsid w:val="001F6E0D"/>
    <w:rsid w:val="002012F8"/>
    <w:rsid w:val="00204D56"/>
    <w:rsid w:val="00205325"/>
    <w:rsid w:val="002062D4"/>
    <w:rsid w:val="00206C19"/>
    <w:rsid w:val="00210E26"/>
    <w:rsid w:val="00211860"/>
    <w:rsid w:val="002118A3"/>
    <w:rsid w:val="002147C8"/>
    <w:rsid w:val="00214D38"/>
    <w:rsid w:val="00222BE0"/>
    <w:rsid w:val="00222F31"/>
    <w:rsid w:val="0022301E"/>
    <w:rsid w:val="002235FD"/>
    <w:rsid w:val="00225084"/>
    <w:rsid w:val="00225112"/>
    <w:rsid w:val="00226514"/>
    <w:rsid w:val="00227297"/>
    <w:rsid w:val="00230721"/>
    <w:rsid w:val="00233718"/>
    <w:rsid w:val="002349DE"/>
    <w:rsid w:val="00235D49"/>
    <w:rsid w:val="0023647C"/>
    <w:rsid w:val="00237D4F"/>
    <w:rsid w:val="00240FF4"/>
    <w:rsid w:val="00242F4B"/>
    <w:rsid w:val="00244368"/>
    <w:rsid w:val="00244DDC"/>
    <w:rsid w:val="00246A4F"/>
    <w:rsid w:val="002518D5"/>
    <w:rsid w:val="0025223E"/>
    <w:rsid w:val="00254694"/>
    <w:rsid w:val="0025661A"/>
    <w:rsid w:val="00260379"/>
    <w:rsid w:val="00260F1D"/>
    <w:rsid w:val="00260FF0"/>
    <w:rsid w:val="00264E39"/>
    <w:rsid w:val="00267234"/>
    <w:rsid w:val="002700FE"/>
    <w:rsid w:val="002701BF"/>
    <w:rsid w:val="002705EF"/>
    <w:rsid w:val="00274AF4"/>
    <w:rsid w:val="0027608F"/>
    <w:rsid w:val="00276315"/>
    <w:rsid w:val="00276B0F"/>
    <w:rsid w:val="0028192E"/>
    <w:rsid w:val="00281A4C"/>
    <w:rsid w:val="0028323B"/>
    <w:rsid w:val="0028389C"/>
    <w:rsid w:val="00283EAE"/>
    <w:rsid w:val="0028405B"/>
    <w:rsid w:val="002869AE"/>
    <w:rsid w:val="00286CD6"/>
    <w:rsid w:val="002936F9"/>
    <w:rsid w:val="00297EE1"/>
    <w:rsid w:val="002A07B2"/>
    <w:rsid w:val="002A0868"/>
    <w:rsid w:val="002A20B6"/>
    <w:rsid w:val="002A2950"/>
    <w:rsid w:val="002A49D5"/>
    <w:rsid w:val="002A4BE0"/>
    <w:rsid w:val="002A6113"/>
    <w:rsid w:val="002A7489"/>
    <w:rsid w:val="002B0592"/>
    <w:rsid w:val="002B12F2"/>
    <w:rsid w:val="002B28D4"/>
    <w:rsid w:val="002B37D8"/>
    <w:rsid w:val="002C079C"/>
    <w:rsid w:val="002C167D"/>
    <w:rsid w:val="002C2556"/>
    <w:rsid w:val="002C3C88"/>
    <w:rsid w:val="002C3CB2"/>
    <w:rsid w:val="002C436C"/>
    <w:rsid w:val="002C462E"/>
    <w:rsid w:val="002C7A78"/>
    <w:rsid w:val="002D0381"/>
    <w:rsid w:val="002D3561"/>
    <w:rsid w:val="002D3AC6"/>
    <w:rsid w:val="002E0C79"/>
    <w:rsid w:val="002E0FB2"/>
    <w:rsid w:val="002E1503"/>
    <w:rsid w:val="002E35A7"/>
    <w:rsid w:val="002E658F"/>
    <w:rsid w:val="002E67AD"/>
    <w:rsid w:val="002E692E"/>
    <w:rsid w:val="002E7D25"/>
    <w:rsid w:val="002F0897"/>
    <w:rsid w:val="002F1927"/>
    <w:rsid w:val="002F2258"/>
    <w:rsid w:val="002F5AC0"/>
    <w:rsid w:val="002F67B1"/>
    <w:rsid w:val="002F77E9"/>
    <w:rsid w:val="00300E0E"/>
    <w:rsid w:val="00305297"/>
    <w:rsid w:val="003057C2"/>
    <w:rsid w:val="003064BC"/>
    <w:rsid w:val="00306924"/>
    <w:rsid w:val="00310556"/>
    <w:rsid w:val="00314040"/>
    <w:rsid w:val="00314755"/>
    <w:rsid w:val="00316C89"/>
    <w:rsid w:val="00316E3B"/>
    <w:rsid w:val="00321D26"/>
    <w:rsid w:val="0032200E"/>
    <w:rsid w:val="0032333C"/>
    <w:rsid w:val="003266AD"/>
    <w:rsid w:val="003274FE"/>
    <w:rsid w:val="00330C6A"/>
    <w:rsid w:val="00333B87"/>
    <w:rsid w:val="00334A3F"/>
    <w:rsid w:val="003354A7"/>
    <w:rsid w:val="0033619D"/>
    <w:rsid w:val="00336719"/>
    <w:rsid w:val="00340559"/>
    <w:rsid w:val="00340CC4"/>
    <w:rsid w:val="00340E6B"/>
    <w:rsid w:val="00340F2C"/>
    <w:rsid w:val="00341C97"/>
    <w:rsid w:val="00342FD1"/>
    <w:rsid w:val="0034374F"/>
    <w:rsid w:val="00344B5C"/>
    <w:rsid w:val="003463EB"/>
    <w:rsid w:val="00346B1B"/>
    <w:rsid w:val="0035142B"/>
    <w:rsid w:val="00352200"/>
    <w:rsid w:val="00352B77"/>
    <w:rsid w:val="0036210E"/>
    <w:rsid w:val="00362961"/>
    <w:rsid w:val="00363F8B"/>
    <w:rsid w:val="00364FDA"/>
    <w:rsid w:val="00367085"/>
    <w:rsid w:val="003673CE"/>
    <w:rsid w:val="00370364"/>
    <w:rsid w:val="00370A7C"/>
    <w:rsid w:val="00371274"/>
    <w:rsid w:val="00372D56"/>
    <w:rsid w:val="00375506"/>
    <w:rsid w:val="00385D13"/>
    <w:rsid w:val="0039014A"/>
    <w:rsid w:val="00392892"/>
    <w:rsid w:val="00392D21"/>
    <w:rsid w:val="00392EDB"/>
    <w:rsid w:val="003A0B5B"/>
    <w:rsid w:val="003A14BA"/>
    <w:rsid w:val="003A414F"/>
    <w:rsid w:val="003A43D2"/>
    <w:rsid w:val="003A4497"/>
    <w:rsid w:val="003A5CB7"/>
    <w:rsid w:val="003A686C"/>
    <w:rsid w:val="003A7473"/>
    <w:rsid w:val="003B4645"/>
    <w:rsid w:val="003B4CF9"/>
    <w:rsid w:val="003B5123"/>
    <w:rsid w:val="003B628D"/>
    <w:rsid w:val="003B64EC"/>
    <w:rsid w:val="003C00E8"/>
    <w:rsid w:val="003C0413"/>
    <w:rsid w:val="003C1895"/>
    <w:rsid w:val="003C1E33"/>
    <w:rsid w:val="003C24D3"/>
    <w:rsid w:val="003C3C1A"/>
    <w:rsid w:val="003C4703"/>
    <w:rsid w:val="003C48C2"/>
    <w:rsid w:val="003C4BF5"/>
    <w:rsid w:val="003C4C52"/>
    <w:rsid w:val="003C4CED"/>
    <w:rsid w:val="003C53CC"/>
    <w:rsid w:val="003C5AD7"/>
    <w:rsid w:val="003D0C4E"/>
    <w:rsid w:val="003D13E2"/>
    <w:rsid w:val="003D2D7F"/>
    <w:rsid w:val="003D31E6"/>
    <w:rsid w:val="003D32A7"/>
    <w:rsid w:val="003D35A9"/>
    <w:rsid w:val="003D4C77"/>
    <w:rsid w:val="003D4F0C"/>
    <w:rsid w:val="003E0529"/>
    <w:rsid w:val="003E0783"/>
    <w:rsid w:val="003E0F82"/>
    <w:rsid w:val="003E2BE1"/>
    <w:rsid w:val="003E3F4B"/>
    <w:rsid w:val="003E5AFE"/>
    <w:rsid w:val="003E5C41"/>
    <w:rsid w:val="003E774D"/>
    <w:rsid w:val="003E79C5"/>
    <w:rsid w:val="003F0167"/>
    <w:rsid w:val="003F2587"/>
    <w:rsid w:val="003F569C"/>
    <w:rsid w:val="003F5FBB"/>
    <w:rsid w:val="003F67DA"/>
    <w:rsid w:val="003F6D57"/>
    <w:rsid w:val="003F74BB"/>
    <w:rsid w:val="0040300A"/>
    <w:rsid w:val="004057D7"/>
    <w:rsid w:val="00406EAB"/>
    <w:rsid w:val="00407206"/>
    <w:rsid w:val="00407296"/>
    <w:rsid w:val="004116A1"/>
    <w:rsid w:val="00411F68"/>
    <w:rsid w:val="0041704B"/>
    <w:rsid w:val="0042638C"/>
    <w:rsid w:val="004270DD"/>
    <w:rsid w:val="00430025"/>
    <w:rsid w:val="00431807"/>
    <w:rsid w:val="00431AE9"/>
    <w:rsid w:val="00432C41"/>
    <w:rsid w:val="004352A1"/>
    <w:rsid w:val="004355CF"/>
    <w:rsid w:val="00440184"/>
    <w:rsid w:val="004406AD"/>
    <w:rsid w:val="00441C3E"/>
    <w:rsid w:val="00441D2D"/>
    <w:rsid w:val="00444088"/>
    <w:rsid w:val="0044489B"/>
    <w:rsid w:val="0044498E"/>
    <w:rsid w:val="00447065"/>
    <w:rsid w:val="00447C62"/>
    <w:rsid w:val="004502A6"/>
    <w:rsid w:val="00451DA0"/>
    <w:rsid w:val="00452B8E"/>
    <w:rsid w:val="00453E3A"/>
    <w:rsid w:val="00454280"/>
    <w:rsid w:val="00454D8B"/>
    <w:rsid w:val="00456CCC"/>
    <w:rsid w:val="00456E6E"/>
    <w:rsid w:val="00456F61"/>
    <w:rsid w:val="00457157"/>
    <w:rsid w:val="00460F8B"/>
    <w:rsid w:val="004616B7"/>
    <w:rsid w:val="00461C2D"/>
    <w:rsid w:val="00463EC4"/>
    <w:rsid w:val="00467CE0"/>
    <w:rsid w:val="00473229"/>
    <w:rsid w:val="004762FC"/>
    <w:rsid w:val="00476478"/>
    <w:rsid w:val="00477AC6"/>
    <w:rsid w:val="00481075"/>
    <w:rsid w:val="00482D56"/>
    <w:rsid w:val="00483B29"/>
    <w:rsid w:val="004865CF"/>
    <w:rsid w:val="004868C9"/>
    <w:rsid w:val="00486999"/>
    <w:rsid w:val="00487030"/>
    <w:rsid w:val="00491AD2"/>
    <w:rsid w:val="004948C3"/>
    <w:rsid w:val="0049508F"/>
    <w:rsid w:val="00495A66"/>
    <w:rsid w:val="004961E9"/>
    <w:rsid w:val="00496268"/>
    <w:rsid w:val="00496979"/>
    <w:rsid w:val="004A1D05"/>
    <w:rsid w:val="004A5C44"/>
    <w:rsid w:val="004B064D"/>
    <w:rsid w:val="004B3561"/>
    <w:rsid w:val="004B416E"/>
    <w:rsid w:val="004B444E"/>
    <w:rsid w:val="004B66D7"/>
    <w:rsid w:val="004B694D"/>
    <w:rsid w:val="004B7BCE"/>
    <w:rsid w:val="004C2A62"/>
    <w:rsid w:val="004C3201"/>
    <w:rsid w:val="004C42C4"/>
    <w:rsid w:val="004C54B6"/>
    <w:rsid w:val="004C716B"/>
    <w:rsid w:val="004D0F21"/>
    <w:rsid w:val="004D4037"/>
    <w:rsid w:val="004D40FD"/>
    <w:rsid w:val="004D42DC"/>
    <w:rsid w:val="004E225D"/>
    <w:rsid w:val="004E2BFC"/>
    <w:rsid w:val="004E4ADA"/>
    <w:rsid w:val="004E5675"/>
    <w:rsid w:val="004E58E4"/>
    <w:rsid w:val="004E5D06"/>
    <w:rsid w:val="004E7D5E"/>
    <w:rsid w:val="004F7170"/>
    <w:rsid w:val="005032BF"/>
    <w:rsid w:val="0050347E"/>
    <w:rsid w:val="00503D09"/>
    <w:rsid w:val="005064CC"/>
    <w:rsid w:val="00510D41"/>
    <w:rsid w:val="00514158"/>
    <w:rsid w:val="00514611"/>
    <w:rsid w:val="00514AD8"/>
    <w:rsid w:val="00522FA0"/>
    <w:rsid w:val="00523EC0"/>
    <w:rsid w:val="0053015C"/>
    <w:rsid w:val="00530D90"/>
    <w:rsid w:val="0053110C"/>
    <w:rsid w:val="005314FD"/>
    <w:rsid w:val="00531579"/>
    <w:rsid w:val="00532C2B"/>
    <w:rsid w:val="00533638"/>
    <w:rsid w:val="00533F82"/>
    <w:rsid w:val="00535A60"/>
    <w:rsid w:val="00535E0C"/>
    <w:rsid w:val="0054136D"/>
    <w:rsid w:val="005415A5"/>
    <w:rsid w:val="00543D0C"/>
    <w:rsid w:val="005440E0"/>
    <w:rsid w:val="00544300"/>
    <w:rsid w:val="00544DF4"/>
    <w:rsid w:val="005501B1"/>
    <w:rsid w:val="005510FD"/>
    <w:rsid w:val="00551BE3"/>
    <w:rsid w:val="005521A7"/>
    <w:rsid w:val="00552CF3"/>
    <w:rsid w:val="0055313E"/>
    <w:rsid w:val="005533C8"/>
    <w:rsid w:val="00554597"/>
    <w:rsid w:val="00555C1A"/>
    <w:rsid w:val="005573EE"/>
    <w:rsid w:val="00557B91"/>
    <w:rsid w:val="005643D0"/>
    <w:rsid w:val="00564DE1"/>
    <w:rsid w:val="00574A15"/>
    <w:rsid w:val="005779B5"/>
    <w:rsid w:val="00577EF7"/>
    <w:rsid w:val="005815DB"/>
    <w:rsid w:val="00582EA2"/>
    <w:rsid w:val="005832D8"/>
    <w:rsid w:val="00585970"/>
    <w:rsid w:val="00586C2B"/>
    <w:rsid w:val="00590ED7"/>
    <w:rsid w:val="005930BB"/>
    <w:rsid w:val="00593A5A"/>
    <w:rsid w:val="00597A10"/>
    <w:rsid w:val="00597AA1"/>
    <w:rsid w:val="005A12A3"/>
    <w:rsid w:val="005A166F"/>
    <w:rsid w:val="005A1B60"/>
    <w:rsid w:val="005A3C89"/>
    <w:rsid w:val="005A3EC3"/>
    <w:rsid w:val="005A55D2"/>
    <w:rsid w:val="005A65FB"/>
    <w:rsid w:val="005A6BBD"/>
    <w:rsid w:val="005A7408"/>
    <w:rsid w:val="005A7647"/>
    <w:rsid w:val="005B0E48"/>
    <w:rsid w:val="005B105C"/>
    <w:rsid w:val="005B2666"/>
    <w:rsid w:val="005C02A7"/>
    <w:rsid w:val="005C5655"/>
    <w:rsid w:val="005C5F06"/>
    <w:rsid w:val="005D000A"/>
    <w:rsid w:val="005D1977"/>
    <w:rsid w:val="005D4EC0"/>
    <w:rsid w:val="005D5AFA"/>
    <w:rsid w:val="005D6997"/>
    <w:rsid w:val="005E0E9E"/>
    <w:rsid w:val="005E2233"/>
    <w:rsid w:val="005E651F"/>
    <w:rsid w:val="005E7C3E"/>
    <w:rsid w:val="005F008D"/>
    <w:rsid w:val="005F1E86"/>
    <w:rsid w:val="005F4177"/>
    <w:rsid w:val="005F4211"/>
    <w:rsid w:val="005F42DC"/>
    <w:rsid w:val="005F4A8B"/>
    <w:rsid w:val="005F6F62"/>
    <w:rsid w:val="00600085"/>
    <w:rsid w:val="0060084B"/>
    <w:rsid w:val="00601737"/>
    <w:rsid w:val="0060351D"/>
    <w:rsid w:val="00604303"/>
    <w:rsid w:val="00610945"/>
    <w:rsid w:val="00610ACE"/>
    <w:rsid w:val="00611626"/>
    <w:rsid w:val="006119FC"/>
    <w:rsid w:val="00615CAF"/>
    <w:rsid w:val="006178E9"/>
    <w:rsid w:val="00626EAA"/>
    <w:rsid w:val="006276B2"/>
    <w:rsid w:val="006277D8"/>
    <w:rsid w:val="00630796"/>
    <w:rsid w:val="00630BE4"/>
    <w:rsid w:val="00630F96"/>
    <w:rsid w:val="0063317D"/>
    <w:rsid w:val="00633A89"/>
    <w:rsid w:val="00634BF8"/>
    <w:rsid w:val="00636629"/>
    <w:rsid w:val="00637083"/>
    <w:rsid w:val="00637F47"/>
    <w:rsid w:val="00637FC6"/>
    <w:rsid w:val="00641CFB"/>
    <w:rsid w:val="00643AF6"/>
    <w:rsid w:val="0064488E"/>
    <w:rsid w:val="00645B3B"/>
    <w:rsid w:val="006477EE"/>
    <w:rsid w:val="00651229"/>
    <w:rsid w:val="00651392"/>
    <w:rsid w:val="00652AAB"/>
    <w:rsid w:val="00652F0F"/>
    <w:rsid w:val="00655DB1"/>
    <w:rsid w:val="00660E0E"/>
    <w:rsid w:val="0066232E"/>
    <w:rsid w:val="00665138"/>
    <w:rsid w:val="006670AF"/>
    <w:rsid w:val="00670323"/>
    <w:rsid w:val="006703A2"/>
    <w:rsid w:val="006710C8"/>
    <w:rsid w:val="00671702"/>
    <w:rsid w:val="006723CD"/>
    <w:rsid w:val="00672B4D"/>
    <w:rsid w:val="00672BE3"/>
    <w:rsid w:val="006737B3"/>
    <w:rsid w:val="00675765"/>
    <w:rsid w:val="00676886"/>
    <w:rsid w:val="00676A93"/>
    <w:rsid w:val="00677FAA"/>
    <w:rsid w:val="0068092A"/>
    <w:rsid w:val="00680F12"/>
    <w:rsid w:val="00681882"/>
    <w:rsid w:val="006837F2"/>
    <w:rsid w:val="00686324"/>
    <w:rsid w:val="006865B2"/>
    <w:rsid w:val="00690642"/>
    <w:rsid w:val="00690D57"/>
    <w:rsid w:val="00691779"/>
    <w:rsid w:val="006A08A8"/>
    <w:rsid w:val="006A0C7A"/>
    <w:rsid w:val="006A1F52"/>
    <w:rsid w:val="006A2418"/>
    <w:rsid w:val="006A36BF"/>
    <w:rsid w:val="006A5309"/>
    <w:rsid w:val="006A5E90"/>
    <w:rsid w:val="006B0B96"/>
    <w:rsid w:val="006B2C45"/>
    <w:rsid w:val="006B4FAA"/>
    <w:rsid w:val="006B6887"/>
    <w:rsid w:val="006B7BF8"/>
    <w:rsid w:val="006C007C"/>
    <w:rsid w:val="006C0E4E"/>
    <w:rsid w:val="006C2F46"/>
    <w:rsid w:val="006C3A8B"/>
    <w:rsid w:val="006C5E3F"/>
    <w:rsid w:val="006D028F"/>
    <w:rsid w:val="006D1BF1"/>
    <w:rsid w:val="006D2A7D"/>
    <w:rsid w:val="006D32AE"/>
    <w:rsid w:val="006D69F2"/>
    <w:rsid w:val="006E0632"/>
    <w:rsid w:val="006E122E"/>
    <w:rsid w:val="006E30FB"/>
    <w:rsid w:val="006E3232"/>
    <w:rsid w:val="006E36EA"/>
    <w:rsid w:val="006E3D84"/>
    <w:rsid w:val="006E50F3"/>
    <w:rsid w:val="006E5EB4"/>
    <w:rsid w:val="006F02A6"/>
    <w:rsid w:val="006F1C1F"/>
    <w:rsid w:val="006F4A83"/>
    <w:rsid w:val="006F760E"/>
    <w:rsid w:val="006F7E56"/>
    <w:rsid w:val="007008A9"/>
    <w:rsid w:val="00700D77"/>
    <w:rsid w:val="00701DB5"/>
    <w:rsid w:val="00703219"/>
    <w:rsid w:val="0070383B"/>
    <w:rsid w:val="0070568C"/>
    <w:rsid w:val="00707AFD"/>
    <w:rsid w:val="00710F52"/>
    <w:rsid w:val="00712103"/>
    <w:rsid w:val="00712317"/>
    <w:rsid w:val="00712986"/>
    <w:rsid w:val="007135C8"/>
    <w:rsid w:val="00713ED6"/>
    <w:rsid w:val="007149CB"/>
    <w:rsid w:val="00715B85"/>
    <w:rsid w:val="00717585"/>
    <w:rsid w:val="00723FC9"/>
    <w:rsid w:val="00724F68"/>
    <w:rsid w:val="00725001"/>
    <w:rsid w:val="00725F2C"/>
    <w:rsid w:val="00727D85"/>
    <w:rsid w:val="00730ABB"/>
    <w:rsid w:val="007324EA"/>
    <w:rsid w:val="00733577"/>
    <w:rsid w:val="007342C2"/>
    <w:rsid w:val="00734B96"/>
    <w:rsid w:val="00735681"/>
    <w:rsid w:val="00736171"/>
    <w:rsid w:val="00736FD9"/>
    <w:rsid w:val="00737E81"/>
    <w:rsid w:val="00740240"/>
    <w:rsid w:val="00740A18"/>
    <w:rsid w:val="0074166A"/>
    <w:rsid w:val="00744AFF"/>
    <w:rsid w:val="00747181"/>
    <w:rsid w:val="00750498"/>
    <w:rsid w:val="00750E49"/>
    <w:rsid w:val="00751162"/>
    <w:rsid w:val="00755806"/>
    <w:rsid w:val="00755C0D"/>
    <w:rsid w:val="00757D42"/>
    <w:rsid w:val="007617EC"/>
    <w:rsid w:val="007618BD"/>
    <w:rsid w:val="00762003"/>
    <w:rsid w:val="007623BA"/>
    <w:rsid w:val="00762DA7"/>
    <w:rsid w:val="0076425E"/>
    <w:rsid w:val="00765D5C"/>
    <w:rsid w:val="0076751E"/>
    <w:rsid w:val="00770E53"/>
    <w:rsid w:val="00772FD3"/>
    <w:rsid w:val="007734C2"/>
    <w:rsid w:val="00773E6E"/>
    <w:rsid w:val="00775581"/>
    <w:rsid w:val="00781C1F"/>
    <w:rsid w:val="00782705"/>
    <w:rsid w:val="00783313"/>
    <w:rsid w:val="00785760"/>
    <w:rsid w:val="00786442"/>
    <w:rsid w:val="00787102"/>
    <w:rsid w:val="00790DFA"/>
    <w:rsid w:val="007931D8"/>
    <w:rsid w:val="00793D18"/>
    <w:rsid w:val="007945A4"/>
    <w:rsid w:val="007962CA"/>
    <w:rsid w:val="007972DA"/>
    <w:rsid w:val="00797B5C"/>
    <w:rsid w:val="007A00B7"/>
    <w:rsid w:val="007A04E2"/>
    <w:rsid w:val="007A230E"/>
    <w:rsid w:val="007A2CEC"/>
    <w:rsid w:val="007A4130"/>
    <w:rsid w:val="007A58A5"/>
    <w:rsid w:val="007A71F9"/>
    <w:rsid w:val="007B3229"/>
    <w:rsid w:val="007B484D"/>
    <w:rsid w:val="007B4E35"/>
    <w:rsid w:val="007B64C3"/>
    <w:rsid w:val="007B6D9C"/>
    <w:rsid w:val="007B7EFF"/>
    <w:rsid w:val="007C3499"/>
    <w:rsid w:val="007C408E"/>
    <w:rsid w:val="007C67BC"/>
    <w:rsid w:val="007D0440"/>
    <w:rsid w:val="007D115A"/>
    <w:rsid w:val="007D33A7"/>
    <w:rsid w:val="007D59FA"/>
    <w:rsid w:val="007D69DA"/>
    <w:rsid w:val="007E2380"/>
    <w:rsid w:val="007E2CB6"/>
    <w:rsid w:val="007E3145"/>
    <w:rsid w:val="007E5A20"/>
    <w:rsid w:val="007E636E"/>
    <w:rsid w:val="007E6676"/>
    <w:rsid w:val="007F0E00"/>
    <w:rsid w:val="007F1AE5"/>
    <w:rsid w:val="007F2058"/>
    <w:rsid w:val="007F6BD2"/>
    <w:rsid w:val="007F7053"/>
    <w:rsid w:val="00801879"/>
    <w:rsid w:val="0081038C"/>
    <w:rsid w:val="00811FAB"/>
    <w:rsid w:val="00812384"/>
    <w:rsid w:val="00817999"/>
    <w:rsid w:val="00817AE9"/>
    <w:rsid w:val="00820149"/>
    <w:rsid w:val="008214A6"/>
    <w:rsid w:val="00821B51"/>
    <w:rsid w:val="00822E6E"/>
    <w:rsid w:val="00826234"/>
    <w:rsid w:val="008300DE"/>
    <w:rsid w:val="0083226B"/>
    <w:rsid w:val="0083506A"/>
    <w:rsid w:val="0083555B"/>
    <w:rsid w:val="00835678"/>
    <w:rsid w:val="008373C9"/>
    <w:rsid w:val="00837A0D"/>
    <w:rsid w:val="00840FF9"/>
    <w:rsid w:val="0084100B"/>
    <w:rsid w:val="00842599"/>
    <w:rsid w:val="008443E0"/>
    <w:rsid w:val="008463B6"/>
    <w:rsid w:val="00847615"/>
    <w:rsid w:val="008510EF"/>
    <w:rsid w:val="008519FE"/>
    <w:rsid w:val="0085259B"/>
    <w:rsid w:val="008526BE"/>
    <w:rsid w:val="0085331B"/>
    <w:rsid w:val="008535B7"/>
    <w:rsid w:val="00853784"/>
    <w:rsid w:val="00853E95"/>
    <w:rsid w:val="00856ADC"/>
    <w:rsid w:val="00863334"/>
    <w:rsid w:val="00863E66"/>
    <w:rsid w:val="008643A6"/>
    <w:rsid w:val="00864786"/>
    <w:rsid w:val="0086597A"/>
    <w:rsid w:val="00865B59"/>
    <w:rsid w:val="00866488"/>
    <w:rsid w:val="00867EA5"/>
    <w:rsid w:val="008713B4"/>
    <w:rsid w:val="00871496"/>
    <w:rsid w:val="008725F7"/>
    <w:rsid w:val="008728A0"/>
    <w:rsid w:val="0087398A"/>
    <w:rsid w:val="00874CFB"/>
    <w:rsid w:val="00875626"/>
    <w:rsid w:val="00875C28"/>
    <w:rsid w:val="00876689"/>
    <w:rsid w:val="00876DD4"/>
    <w:rsid w:val="008826F1"/>
    <w:rsid w:val="00882F22"/>
    <w:rsid w:val="00883728"/>
    <w:rsid w:val="00883982"/>
    <w:rsid w:val="0088624B"/>
    <w:rsid w:val="0089207E"/>
    <w:rsid w:val="00892EB5"/>
    <w:rsid w:val="00892EDE"/>
    <w:rsid w:val="00894695"/>
    <w:rsid w:val="00895EC4"/>
    <w:rsid w:val="0089616E"/>
    <w:rsid w:val="0089767E"/>
    <w:rsid w:val="008A2C8C"/>
    <w:rsid w:val="008A3BEE"/>
    <w:rsid w:val="008A5B5B"/>
    <w:rsid w:val="008A62A6"/>
    <w:rsid w:val="008A63EA"/>
    <w:rsid w:val="008A74BF"/>
    <w:rsid w:val="008B09E0"/>
    <w:rsid w:val="008B0A16"/>
    <w:rsid w:val="008B2304"/>
    <w:rsid w:val="008B4A3F"/>
    <w:rsid w:val="008B4BCA"/>
    <w:rsid w:val="008C02B0"/>
    <w:rsid w:val="008C244F"/>
    <w:rsid w:val="008C471B"/>
    <w:rsid w:val="008C4AF7"/>
    <w:rsid w:val="008D0270"/>
    <w:rsid w:val="008D04A0"/>
    <w:rsid w:val="008D1145"/>
    <w:rsid w:val="008D239F"/>
    <w:rsid w:val="008D3DD9"/>
    <w:rsid w:val="008D3EDC"/>
    <w:rsid w:val="008D6B39"/>
    <w:rsid w:val="008E4245"/>
    <w:rsid w:val="008E47F0"/>
    <w:rsid w:val="008E559D"/>
    <w:rsid w:val="008E5999"/>
    <w:rsid w:val="008F13C4"/>
    <w:rsid w:val="008F52B5"/>
    <w:rsid w:val="008F6277"/>
    <w:rsid w:val="008F736B"/>
    <w:rsid w:val="00900435"/>
    <w:rsid w:val="009004F3"/>
    <w:rsid w:val="00901E7C"/>
    <w:rsid w:val="0090258D"/>
    <w:rsid w:val="009034F5"/>
    <w:rsid w:val="00903C67"/>
    <w:rsid w:val="00915B23"/>
    <w:rsid w:val="009162C2"/>
    <w:rsid w:val="009162F5"/>
    <w:rsid w:val="009200ED"/>
    <w:rsid w:val="00920DB4"/>
    <w:rsid w:val="00923D24"/>
    <w:rsid w:val="009259AD"/>
    <w:rsid w:val="00925B7B"/>
    <w:rsid w:val="0092615E"/>
    <w:rsid w:val="0092638E"/>
    <w:rsid w:val="00927D9D"/>
    <w:rsid w:val="00930132"/>
    <w:rsid w:val="00933C59"/>
    <w:rsid w:val="00933F50"/>
    <w:rsid w:val="009346D6"/>
    <w:rsid w:val="00934700"/>
    <w:rsid w:val="00935429"/>
    <w:rsid w:val="009354EE"/>
    <w:rsid w:val="009356C2"/>
    <w:rsid w:val="00936150"/>
    <w:rsid w:val="00936648"/>
    <w:rsid w:val="0093718C"/>
    <w:rsid w:val="00941E58"/>
    <w:rsid w:val="009430CF"/>
    <w:rsid w:val="009437D7"/>
    <w:rsid w:val="00943DDC"/>
    <w:rsid w:val="00945A9A"/>
    <w:rsid w:val="00946DB6"/>
    <w:rsid w:val="00947495"/>
    <w:rsid w:val="00950538"/>
    <w:rsid w:val="00950DD3"/>
    <w:rsid w:val="00951C37"/>
    <w:rsid w:val="00951E6B"/>
    <w:rsid w:val="00953A00"/>
    <w:rsid w:val="00953D27"/>
    <w:rsid w:val="00954FA6"/>
    <w:rsid w:val="0095546D"/>
    <w:rsid w:val="00957358"/>
    <w:rsid w:val="00960AA3"/>
    <w:rsid w:val="009616E4"/>
    <w:rsid w:val="0096206B"/>
    <w:rsid w:val="009623FE"/>
    <w:rsid w:val="0096770F"/>
    <w:rsid w:val="009679E0"/>
    <w:rsid w:val="00967FAB"/>
    <w:rsid w:val="00970BE6"/>
    <w:rsid w:val="009710F1"/>
    <w:rsid w:val="00971214"/>
    <w:rsid w:val="00971B08"/>
    <w:rsid w:val="009770BF"/>
    <w:rsid w:val="009774A7"/>
    <w:rsid w:val="00980ADD"/>
    <w:rsid w:val="00980BF9"/>
    <w:rsid w:val="00981D4C"/>
    <w:rsid w:val="00982E2D"/>
    <w:rsid w:val="00984BF4"/>
    <w:rsid w:val="00985CF3"/>
    <w:rsid w:val="00986056"/>
    <w:rsid w:val="009866B8"/>
    <w:rsid w:val="0098735F"/>
    <w:rsid w:val="00990BD0"/>
    <w:rsid w:val="0099414E"/>
    <w:rsid w:val="00994626"/>
    <w:rsid w:val="009966B5"/>
    <w:rsid w:val="00996E33"/>
    <w:rsid w:val="00997F48"/>
    <w:rsid w:val="009A09C4"/>
    <w:rsid w:val="009A0B54"/>
    <w:rsid w:val="009A1DBC"/>
    <w:rsid w:val="009A3FD4"/>
    <w:rsid w:val="009A63B8"/>
    <w:rsid w:val="009A6D94"/>
    <w:rsid w:val="009A7BF5"/>
    <w:rsid w:val="009B49BF"/>
    <w:rsid w:val="009B53CF"/>
    <w:rsid w:val="009B61C6"/>
    <w:rsid w:val="009B756D"/>
    <w:rsid w:val="009B7D31"/>
    <w:rsid w:val="009C0973"/>
    <w:rsid w:val="009C105C"/>
    <w:rsid w:val="009C1590"/>
    <w:rsid w:val="009C25AC"/>
    <w:rsid w:val="009C2A06"/>
    <w:rsid w:val="009C2E73"/>
    <w:rsid w:val="009C406E"/>
    <w:rsid w:val="009C44E2"/>
    <w:rsid w:val="009C4A46"/>
    <w:rsid w:val="009C4E39"/>
    <w:rsid w:val="009C667E"/>
    <w:rsid w:val="009C683D"/>
    <w:rsid w:val="009C7CEF"/>
    <w:rsid w:val="009C7E3F"/>
    <w:rsid w:val="009D06BA"/>
    <w:rsid w:val="009D3301"/>
    <w:rsid w:val="009D538D"/>
    <w:rsid w:val="009D5781"/>
    <w:rsid w:val="009D7C6F"/>
    <w:rsid w:val="009E1197"/>
    <w:rsid w:val="009E5D92"/>
    <w:rsid w:val="009F09AA"/>
    <w:rsid w:val="009F0D5B"/>
    <w:rsid w:val="009F2C57"/>
    <w:rsid w:val="009F3568"/>
    <w:rsid w:val="00A000D2"/>
    <w:rsid w:val="00A0031B"/>
    <w:rsid w:val="00A0099E"/>
    <w:rsid w:val="00A00EF3"/>
    <w:rsid w:val="00A01C70"/>
    <w:rsid w:val="00A02B76"/>
    <w:rsid w:val="00A037FD"/>
    <w:rsid w:val="00A03F5D"/>
    <w:rsid w:val="00A040C1"/>
    <w:rsid w:val="00A05598"/>
    <w:rsid w:val="00A05A13"/>
    <w:rsid w:val="00A133AE"/>
    <w:rsid w:val="00A1379C"/>
    <w:rsid w:val="00A14BAE"/>
    <w:rsid w:val="00A14DB5"/>
    <w:rsid w:val="00A20116"/>
    <w:rsid w:val="00A215AE"/>
    <w:rsid w:val="00A2244D"/>
    <w:rsid w:val="00A22B34"/>
    <w:rsid w:val="00A2310A"/>
    <w:rsid w:val="00A23F80"/>
    <w:rsid w:val="00A27189"/>
    <w:rsid w:val="00A31A53"/>
    <w:rsid w:val="00A31BB9"/>
    <w:rsid w:val="00A3331A"/>
    <w:rsid w:val="00A35CCA"/>
    <w:rsid w:val="00A37666"/>
    <w:rsid w:val="00A45E25"/>
    <w:rsid w:val="00A4621C"/>
    <w:rsid w:val="00A46245"/>
    <w:rsid w:val="00A46B36"/>
    <w:rsid w:val="00A471D2"/>
    <w:rsid w:val="00A4760C"/>
    <w:rsid w:val="00A47D9E"/>
    <w:rsid w:val="00A517AD"/>
    <w:rsid w:val="00A5307D"/>
    <w:rsid w:val="00A5392A"/>
    <w:rsid w:val="00A54111"/>
    <w:rsid w:val="00A54307"/>
    <w:rsid w:val="00A55709"/>
    <w:rsid w:val="00A55797"/>
    <w:rsid w:val="00A55D00"/>
    <w:rsid w:val="00A5629A"/>
    <w:rsid w:val="00A56C09"/>
    <w:rsid w:val="00A56EF4"/>
    <w:rsid w:val="00A57F90"/>
    <w:rsid w:val="00A61875"/>
    <w:rsid w:val="00A6210B"/>
    <w:rsid w:val="00A65BFA"/>
    <w:rsid w:val="00A66209"/>
    <w:rsid w:val="00A67FA1"/>
    <w:rsid w:val="00A70CC4"/>
    <w:rsid w:val="00A71D1D"/>
    <w:rsid w:val="00A72338"/>
    <w:rsid w:val="00A75950"/>
    <w:rsid w:val="00A76EEC"/>
    <w:rsid w:val="00A80960"/>
    <w:rsid w:val="00A8189A"/>
    <w:rsid w:val="00A82D7C"/>
    <w:rsid w:val="00A82E81"/>
    <w:rsid w:val="00A833C5"/>
    <w:rsid w:val="00A8367E"/>
    <w:rsid w:val="00A83B85"/>
    <w:rsid w:val="00A84C32"/>
    <w:rsid w:val="00A85B3E"/>
    <w:rsid w:val="00A86F8D"/>
    <w:rsid w:val="00A9261D"/>
    <w:rsid w:val="00A964EC"/>
    <w:rsid w:val="00A96982"/>
    <w:rsid w:val="00A96BE0"/>
    <w:rsid w:val="00A97C51"/>
    <w:rsid w:val="00AA01AE"/>
    <w:rsid w:val="00AA10B5"/>
    <w:rsid w:val="00AA33FA"/>
    <w:rsid w:val="00AA48CE"/>
    <w:rsid w:val="00AA49FF"/>
    <w:rsid w:val="00AA5767"/>
    <w:rsid w:val="00AA5F01"/>
    <w:rsid w:val="00AA64C4"/>
    <w:rsid w:val="00AA6FA1"/>
    <w:rsid w:val="00AB5AD1"/>
    <w:rsid w:val="00AB7576"/>
    <w:rsid w:val="00AC1197"/>
    <w:rsid w:val="00AC2691"/>
    <w:rsid w:val="00AC2E40"/>
    <w:rsid w:val="00AC4D28"/>
    <w:rsid w:val="00AC60F2"/>
    <w:rsid w:val="00AC68CB"/>
    <w:rsid w:val="00AC7C51"/>
    <w:rsid w:val="00AD0613"/>
    <w:rsid w:val="00AD086E"/>
    <w:rsid w:val="00AD0F72"/>
    <w:rsid w:val="00AD0FC7"/>
    <w:rsid w:val="00AD1B6A"/>
    <w:rsid w:val="00AD262D"/>
    <w:rsid w:val="00AD29AC"/>
    <w:rsid w:val="00AD3CBA"/>
    <w:rsid w:val="00AD47A8"/>
    <w:rsid w:val="00AD5B63"/>
    <w:rsid w:val="00AD6538"/>
    <w:rsid w:val="00AD7675"/>
    <w:rsid w:val="00AE28C4"/>
    <w:rsid w:val="00AE28CA"/>
    <w:rsid w:val="00AE3231"/>
    <w:rsid w:val="00AE63CC"/>
    <w:rsid w:val="00AF07FC"/>
    <w:rsid w:val="00AF22FF"/>
    <w:rsid w:val="00AF2DF7"/>
    <w:rsid w:val="00AF2FB4"/>
    <w:rsid w:val="00AF33C7"/>
    <w:rsid w:val="00AF3449"/>
    <w:rsid w:val="00AF3920"/>
    <w:rsid w:val="00AF512A"/>
    <w:rsid w:val="00AF6570"/>
    <w:rsid w:val="00AF79CF"/>
    <w:rsid w:val="00B01149"/>
    <w:rsid w:val="00B0324B"/>
    <w:rsid w:val="00B034D2"/>
    <w:rsid w:val="00B04581"/>
    <w:rsid w:val="00B04A90"/>
    <w:rsid w:val="00B04BD4"/>
    <w:rsid w:val="00B05760"/>
    <w:rsid w:val="00B0778D"/>
    <w:rsid w:val="00B07D0F"/>
    <w:rsid w:val="00B11012"/>
    <w:rsid w:val="00B11FBE"/>
    <w:rsid w:val="00B11FC6"/>
    <w:rsid w:val="00B126D1"/>
    <w:rsid w:val="00B130FD"/>
    <w:rsid w:val="00B161B3"/>
    <w:rsid w:val="00B16750"/>
    <w:rsid w:val="00B17340"/>
    <w:rsid w:val="00B20CE4"/>
    <w:rsid w:val="00B21861"/>
    <w:rsid w:val="00B21B13"/>
    <w:rsid w:val="00B2232A"/>
    <w:rsid w:val="00B22630"/>
    <w:rsid w:val="00B26CAB"/>
    <w:rsid w:val="00B3098F"/>
    <w:rsid w:val="00B30EBB"/>
    <w:rsid w:val="00B35631"/>
    <w:rsid w:val="00B360D8"/>
    <w:rsid w:val="00B37F1F"/>
    <w:rsid w:val="00B40AA6"/>
    <w:rsid w:val="00B43064"/>
    <w:rsid w:val="00B4364C"/>
    <w:rsid w:val="00B43DA5"/>
    <w:rsid w:val="00B44D14"/>
    <w:rsid w:val="00B465B0"/>
    <w:rsid w:val="00B46E12"/>
    <w:rsid w:val="00B500D5"/>
    <w:rsid w:val="00B516A0"/>
    <w:rsid w:val="00B51E3C"/>
    <w:rsid w:val="00B535C0"/>
    <w:rsid w:val="00B541D6"/>
    <w:rsid w:val="00B544E8"/>
    <w:rsid w:val="00B54CAB"/>
    <w:rsid w:val="00B54D34"/>
    <w:rsid w:val="00B55125"/>
    <w:rsid w:val="00B57056"/>
    <w:rsid w:val="00B57276"/>
    <w:rsid w:val="00B5758F"/>
    <w:rsid w:val="00B62749"/>
    <w:rsid w:val="00B62979"/>
    <w:rsid w:val="00B65780"/>
    <w:rsid w:val="00B67D3E"/>
    <w:rsid w:val="00B7224C"/>
    <w:rsid w:val="00B74604"/>
    <w:rsid w:val="00B76D05"/>
    <w:rsid w:val="00B7728C"/>
    <w:rsid w:val="00B812DF"/>
    <w:rsid w:val="00B84EBD"/>
    <w:rsid w:val="00B867C2"/>
    <w:rsid w:val="00B9043C"/>
    <w:rsid w:val="00B9122E"/>
    <w:rsid w:val="00B9207F"/>
    <w:rsid w:val="00B92919"/>
    <w:rsid w:val="00B92C04"/>
    <w:rsid w:val="00B93635"/>
    <w:rsid w:val="00B9651B"/>
    <w:rsid w:val="00B96A32"/>
    <w:rsid w:val="00BA126D"/>
    <w:rsid w:val="00BA1550"/>
    <w:rsid w:val="00BA224B"/>
    <w:rsid w:val="00BA50E9"/>
    <w:rsid w:val="00BA548E"/>
    <w:rsid w:val="00BA7D30"/>
    <w:rsid w:val="00BB1136"/>
    <w:rsid w:val="00BB1370"/>
    <w:rsid w:val="00BB15A5"/>
    <w:rsid w:val="00BB2678"/>
    <w:rsid w:val="00BB419B"/>
    <w:rsid w:val="00BB42C7"/>
    <w:rsid w:val="00BB4523"/>
    <w:rsid w:val="00BC21C0"/>
    <w:rsid w:val="00BC24DA"/>
    <w:rsid w:val="00BC36FB"/>
    <w:rsid w:val="00BD0A57"/>
    <w:rsid w:val="00BD202E"/>
    <w:rsid w:val="00BD2605"/>
    <w:rsid w:val="00BD3C00"/>
    <w:rsid w:val="00BD4D00"/>
    <w:rsid w:val="00BD60CC"/>
    <w:rsid w:val="00BE11C3"/>
    <w:rsid w:val="00BE1CB3"/>
    <w:rsid w:val="00BE3C4B"/>
    <w:rsid w:val="00BF0C83"/>
    <w:rsid w:val="00BF0D2D"/>
    <w:rsid w:val="00BF1C3E"/>
    <w:rsid w:val="00BF2D55"/>
    <w:rsid w:val="00BF3A55"/>
    <w:rsid w:val="00BF3DDA"/>
    <w:rsid w:val="00BF59F1"/>
    <w:rsid w:val="00BF5E90"/>
    <w:rsid w:val="00BF62B8"/>
    <w:rsid w:val="00BF6CC8"/>
    <w:rsid w:val="00BF7E03"/>
    <w:rsid w:val="00C01FE1"/>
    <w:rsid w:val="00C03491"/>
    <w:rsid w:val="00C05037"/>
    <w:rsid w:val="00C05730"/>
    <w:rsid w:val="00C1185A"/>
    <w:rsid w:val="00C11BB1"/>
    <w:rsid w:val="00C1219F"/>
    <w:rsid w:val="00C12F01"/>
    <w:rsid w:val="00C1311D"/>
    <w:rsid w:val="00C13749"/>
    <w:rsid w:val="00C14C92"/>
    <w:rsid w:val="00C16FBB"/>
    <w:rsid w:val="00C20A5B"/>
    <w:rsid w:val="00C20CBB"/>
    <w:rsid w:val="00C2177B"/>
    <w:rsid w:val="00C2207A"/>
    <w:rsid w:val="00C25778"/>
    <w:rsid w:val="00C3071E"/>
    <w:rsid w:val="00C33055"/>
    <w:rsid w:val="00C40A1F"/>
    <w:rsid w:val="00C40ED4"/>
    <w:rsid w:val="00C42D97"/>
    <w:rsid w:val="00C44FB8"/>
    <w:rsid w:val="00C4604E"/>
    <w:rsid w:val="00C46189"/>
    <w:rsid w:val="00C46D1C"/>
    <w:rsid w:val="00C4787F"/>
    <w:rsid w:val="00C50888"/>
    <w:rsid w:val="00C51B50"/>
    <w:rsid w:val="00C53280"/>
    <w:rsid w:val="00C53F26"/>
    <w:rsid w:val="00C54487"/>
    <w:rsid w:val="00C6128A"/>
    <w:rsid w:val="00C61E16"/>
    <w:rsid w:val="00C62903"/>
    <w:rsid w:val="00C62DF0"/>
    <w:rsid w:val="00C65273"/>
    <w:rsid w:val="00C66927"/>
    <w:rsid w:val="00C66DBD"/>
    <w:rsid w:val="00C702CC"/>
    <w:rsid w:val="00C7057F"/>
    <w:rsid w:val="00C720A1"/>
    <w:rsid w:val="00C72EC3"/>
    <w:rsid w:val="00C7354C"/>
    <w:rsid w:val="00C737CF"/>
    <w:rsid w:val="00C74719"/>
    <w:rsid w:val="00C76C99"/>
    <w:rsid w:val="00C76FCF"/>
    <w:rsid w:val="00C8052F"/>
    <w:rsid w:val="00C8310C"/>
    <w:rsid w:val="00C83D81"/>
    <w:rsid w:val="00C857B0"/>
    <w:rsid w:val="00C922DC"/>
    <w:rsid w:val="00C92F4A"/>
    <w:rsid w:val="00C96DAD"/>
    <w:rsid w:val="00C96FB9"/>
    <w:rsid w:val="00C975BF"/>
    <w:rsid w:val="00C97681"/>
    <w:rsid w:val="00CA037C"/>
    <w:rsid w:val="00CA19FB"/>
    <w:rsid w:val="00CA53A9"/>
    <w:rsid w:val="00CA5AB8"/>
    <w:rsid w:val="00CA7504"/>
    <w:rsid w:val="00CA7FB2"/>
    <w:rsid w:val="00CB003D"/>
    <w:rsid w:val="00CB0F60"/>
    <w:rsid w:val="00CB1429"/>
    <w:rsid w:val="00CB1E36"/>
    <w:rsid w:val="00CB32FB"/>
    <w:rsid w:val="00CB651F"/>
    <w:rsid w:val="00CB7804"/>
    <w:rsid w:val="00CC3AB7"/>
    <w:rsid w:val="00CC4B4D"/>
    <w:rsid w:val="00CC65A8"/>
    <w:rsid w:val="00CC7AB4"/>
    <w:rsid w:val="00CD31C7"/>
    <w:rsid w:val="00CD3274"/>
    <w:rsid w:val="00CD4AE8"/>
    <w:rsid w:val="00CD68BA"/>
    <w:rsid w:val="00CD6CAA"/>
    <w:rsid w:val="00CE14E1"/>
    <w:rsid w:val="00CE416F"/>
    <w:rsid w:val="00CE4E93"/>
    <w:rsid w:val="00CE5014"/>
    <w:rsid w:val="00CF2A3E"/>
    <w:rsid w:val="00CF4FAF"/>
    <w:rsid w:val="00CF5078"/>
    <w:rsid w:val="00CF6D51"/>
    <w:rsid w:val="00D05FF4"/>
    <w:rsid w:val="00D07885"/>
    <w:rsid w:val="00D11233"/>
    <w:rsid w:val="00D12E04"/>
    <w:rsid w:val="00D138D3"/>
    <w:rsid w:val="00D1516D"/>
    <w:rsid w:val="00D157EC"/>
    <w:rsid w:val="00D158E0"/>
    <w:rsid w:val="00D16B55"/>
    <w:rsid w:val="00D210A1"/>
    <w:rsid w:val="00D223E1"/>
    <w:rsid w:val="00D2489F"/>
    <w:rsid w:val="00D274C1"/>
    <w:rsid w:val="00D279D4"/>
    <w:rsid w:val="00D3056E"/>
    <w:rsid w:val="00D32A9F"/>
    <w:rsid w:val="00D349C6"/>
    <w:rsid w:val="00D35782"/>
    <w:rsid w:val="00D3610F"/>
    <w:rsid w:val="00D36C17"/>
    <w:rsid w:val="00D37267"/>
    <w:rsid w:val="00D4046B"/>
    <w:rsid w:val="00D40FEE"/>
    <w:rsid w:val="00D41B59"/>
    <w:rsid w:val="00D42A0E"/>
    <w:rsid w:val="00D44A4C"/>
    <w:rsid w:val="00D507B5"/>
    <w:rsid w:val="00D50E63"/>
    <w:rsid w:val="00D51325"/>
    <w:rsid w:val="00D519E5"/>
    <w:rsid w:val="00D5212E"/>
    <w:rsid w:val="00D55E50"/>
    <w:rsid w:val="00D637D8"/>
    <w:rsid w:val="00D63AF8"/>
    <w:rsid w:val="00D65B61"/>
    <w:rsid w:val="00D677BD"/>
    <w:rsid w:val="00D70733"/>
    <w:rsid w:val="00D71665"/>
    <w:rsid w:val="00D71AB6"/>
    <w:rsid w:val="00D74F4C"/>
    <w:rsid w:val="00D75B40"/>
    <w:rsid w:val="00D76263"/>
    <w:rsid w:val="00D77BDD"/>
    <w:rsid w:val="00D82381"/>
    <w:rsid w:val="00D84497"/>
    <w:rsid w:val="00D85A79"/>
    <w:rsid w:val="00D86698"/>
    <w:rsid w:val="00D927B1"/>
    <w:rsid w:val="00D93B93"/>
    <w:rsid w:val="00D94606"/>
    <w:rsid w:val="00D95395"/>
    <w:rsid w:val="00D960FB"/>
    <w:rsid w:val="00D966A3"/>
    <w:rsid w:val="00D96A53"/>
    <w:rsid w:val="00D96CB7"/>
    <w:rsid w:val="00D97771"/>
    <w:rsid w:val="00D97BFB"/>
    <w:rsid w:val="00DA1097"/>
    <w:rsid w:val="00DA1895"/>
    <w:rsid w:val="00DA2176"/>
    <w:rsid w:val="00DA32AD"/>
    <w:rsid w:val="00DA41DA"/>
    <w:rsid w:val="00DA49BC"/>
    <w:rsid w:val="00DA4B8C"/>
    <w:rsid w:val="00DA5765"/>
    <w:rsid w:val="00DA5AB9"/>
    <w:rsid w:val="00DA6E1D"/>
    <w:rsid w:val="00DB1BB2"/>
    <w:rsid w:val="00DB1CF5"/>
    <w:rsid w:val="00DB2642"/>
    <w:rsid w:val="00DB2CA6"/>
    <w:rsid w:val="00DB4B96"/>
    <w:rsid w:val="00DB6F22"/>
    <w:rsid w:val="00DC0FF0"/>
    <w:rsid w:val="00DC469B"/>
    <w:rsid w:val="00DD0196"/>
    <w:rsid w:val="00DD0759"/>
    <w:rsid w:val="00DD14BB"/>
    <w:rsid w:val="00DD25AE"/>
    <w:rsid w:val="00DD2726"/>
    <w:rsid w:val="00DD2909"/>
    <w:rsid w:val="00DD32DA"/>
    <w:rsid w:val="00DD433B"/>
    <w:rsid w:val="00DD6017"/>
    <w:rsid w:val="00DD605E"/>
    <w:rsid w:val="00DE0018"/>
    <w:rsid w:val="00DE0208"/>
    <w:rsid w:val="00DE15B9"/>
    <w:rsid w:val="00DE15DC"/>
    <w:rsid w:val="00DE1878"/>
    <w:rsid w:val="00DE2136"/>
    <w:rsid w:val="00DE395A"/>
    <w:rsid w:val="00DE7061"/>
    <w:rsid w:val="00DE7C02"/>
    <w:rsid w:val="00DF0350"/>
    <w:rsid w:val="00DF5422"/>
    <w:rsid w:val="00E00073"/>
    <w:rsid w:val="00E0025D"/>
    <w:rsid w:val="00E0141F"/>
    <w:rsid w:val="00E03C6B"/>
    <w:rsid w:val="00E0559D"/>
    <w:rsid w:val="00E05713"/>
    <w:rsid w:val="00E05F66"/>
    <w:rsid w:val="00E061C1"/>
    <w:rsid w:val="00E112E9"/>
    <w:rsid w:val="00E11F2D"/>
    <w:rsid w:val="00E15359"/>
    <w:rsid w:val="00E15F06"/>
    <w:rsid w:val="00E169F5"/>
    <w:rsid w:val="00E16B17"/>
    <w:rsid w:val="00E16B7D"/>
    <w:rsid w:val="00E2050D"/>
    <w:rsid w:val="00E20E97"/>
    <w:rsid w:val="00E22239"/>
    <w:rsid w:val="00E225FD"/>
    <w:rsid w:val="00E2439D"/>
    <w:rsid w:val="00E2504C"/>
    <w:rsid w:val="00E25881"/>
    <w:rsid w:val="00E25F21"/>
    <w:rsid w:val="00E26E78"/>
    <w:rsid w:val="00E27AD5"/>
    <w:rsid w:val="00E30025"/>
    <w:rsid w:val="00E303D8"/>
    <w:rsid w:val="00E328F4"/>
    <w:rsid w:val="00E34512"/>
    <w:rsid w:val="00E37DCD"/>
    <w:rsid w:val="00E37FE8"/>
    <w:rsid w:val="00E400CE"/>
    <w:rsid w:val="00E41A99"/>
    <w:rsid w:val="00E47090"/>
    <w:rsid w:val="00E478C8"/>
    <w:rsid w:val="00E50168"/>
    <w:rsid w:val="00E51708"/>
    <w:rsid w:val="00E51B66"/>
    <w:rsid w:val="00E51E10"/>
    <w:rsid w:val="00E53C0A"/>
    <w:rsid w:val="00E56119"/>
    <w:rsid w:val="00E56BD7"/>
    <w:rsid w:val="00E60243"/>
    <w:rsid w:val="00E60A41"/>
    <w:rsid w:val="00E62801"/>
    <w:rsid w:val="00E628F0"/>
    <w:rsid w:val="00E63C22"/>
    <w:rsid w:val="00E65A4B"/>
    <w:rsid w:val="00E7028E"/>
    <w:rsid w:val="00E7067A"/>
    <w:rsid w:val="00E7486E"/>
    <w:rsid w:val="00E7499A"/>
    <w:rsid w:val="00E7534D"/>
    <w:rsid w:val="00E76BB9"/>
    <w:rsid w:val="00E76CA7"/>
    <w:rsid w:val="00E7736E"/>
    <w:rsid w:val="00E777EA"/>
    <w:rsid w:val="00E82F55"/>
    <w:rsid w:val="00E83E5A"/>
    <w:rsid w:val="00E83E8F"/>
    <w:rsid w:val="00E84D63"/>
    <w:rsid w:val="00E84DD0"/>
    <w:rsid w:val="00E85781"/>
    <w:rsid w:val="00E85E6E"/>
    <w:rsid w:val="00E8662E"/>
    <w:rsid w:val="00E868E6"/>
    <w:rsid w:val="00E877E8"/>
    <w:rsid w:val="00E87885"/>
    <w:rsid w:val="00E878F8"/>
    <w:rsid w:val="00E87CAB"/>
    <w:rsid w:val="00E9144A"/>
    <w:rsid w:val="00E92064"/>
    <w:rsid w:val="00E92C8C"/>
    <w:rsid w:val="00E935BF"/>
    <w:rsid w:val="00E937B5"/>
    <w:rsid w:val="00E94424"/>
    <w:rsid w:val="00EA0E8B"/>
    <w:rsid w:val="00EA1B79"/>
    <w:rsid w:val="00EA3666"/>
    <w:rsid w:val="00EA4A32"/>
    <w:rsid w:val="00EA6FC9"/>
    <w:rsid w:val="00EA73F5"/>
    <w:rsid w:val="00EB0454"/>
    <w:rsid w:val="00EB24DD"/>
    <w:rsid w:val="00EB4922"/>
    <w:rsid w:val="00EB7A84"/>
    <w:rsid w:val="00EB7B17"/>
    <w:rsid w:val="00EC1BBE"/>
    <w:rsid w:val="00EC29E3"/>
    <w:rsid w:val="00EC2D35"/>
    <w:rsid w:val="00EC485D"/>
    <w:rsid w:val="00EC5BF5"/>
    <w:rsid w:val="00EC65E1"/>
    <w:rsid w:val="00EC7E72"/>
    <w:rsid w:val="00EC7FD7"/>
    <w:rsid w:val="00ED2152"/>
    <w:rsid w:val="00ED2E03"/>
    <w:rsid w:val="00ED5F03"/>
    <w:rsid w:val="00ED5F32"/>
    <w:rsid w:val="00ED65A5"/>
    <w:rsid w:val="00ED6979"/>
    <w:rsid w:val="00ED71F9"/>
    <w:rsid w:val="00EE0E99"/>
    <w:rsid w:val="00EE110D"/>
    <w:rsid w:val="00EE168E"/>
    <w:rsid w:val="00EE1CF6"/>
    <w:rsid w:val="00EE2AF6"/>
    <w:rsid w:val="00EE2BBB"/>
    <w:rsid w:val="00EE2D7C"/>
    <w:rsid w:val="00EE34EF"/>
    <w:rsid w:val="00EE417A"/>
    <w:rsid w:val="00EE558D"/>
    <w:rsid w:val="00EE6708"/>
    <w:rsid w:val="00EE755C"/>
    <w:rsid w:val="00EF0338"/>
    <w:rsid w:val="00EF1130"/>
    <w:rsid w:val="00EF1C7F"/>
    <w:rsid w:val="00EF38B3"/>
    <w:rsid w:val="00EF3F95"/>
    <w:rsid w:val="00EF53D9"/>
    <w:rsid w:val="00F0123A"/>
    <w:rsid w:val="00F05AD0"/>
    <w:rsid w:val="00F07119"/>
    <w:rsid w:val="00F07DF4"/>
    <w:rsid w:val="00F1069E"/>
    <w:rsid w:val="00F10914"/>
    <w:rsid w:val="00F11171"/>
    <w:rsid w:val="00F1373E"/>
    <w:rsid w:val="00F13A4E"/>
    <w:rsid w:val="00F14A45"/>
    <w:rsid w:val="00F15109"/>
    <w:rsid w:val="00F164C5"/>
    <w:rsid w:val="00F16528"/>
    <w:rsid w:val="00F16F42"/>
    <w:rsid w:val="00F175B6"/>
    <w:rsid w:val="00F20418"/>
    <w:rsid w:val="00F20AED"/>
    <w:rsid w:val="00F210F1"/>
    <w:rsid w:val="00F21C31"/>
    <w:rsid w:val="00F246B2"/>
    <w:rsid w:val="00F2624C"/>
    <w:rsid w:val="00F2649C"/>
    <w:rsid w:val="00F26545"/>
    <w:rsid w:val="00F26F07"/>
    <w:rsid w:val="00F27C6C"/>
    <w:rsid w:val="00F27E7F"/>
    <w:rsid w:val="00F3067F"/>
    <w:rsid w:val="00F32748"/>
    <w:rsid w:val="00F32ECB"/>
    <w:rsid w:val="00F34B7B"/>
    <w:rsid w:val="00F36026"/>
    <w:rsid w:val="00F45155"/>
    <w:rsid w:val="00F45A06"/>
    <w:rsid w:val="00F46007"/>
    <w:rsid w:val="00F47851"/>
    <w:rsid w:val="00F47D1B"/>
    <w:rsid w:val="00F5043C"/>
    <w:rsid w:val="00F50943"/>
    <w:rsid w:val="00F50D98"/>
    <w:rsid w:val="00F532C6"/>
    <w:rsid w:val="00F53FE9"/>
    <w:rsid w:val="00F540D5"/>
    <w:rsid w:val="00F5543A"/>
    <w:rsid w:val="00F60147"/>
    <w:rsid w:val="00F605A1"/>
    <w:rsid w:val="00F61563"/>
    <w:rsid w:val="00F632DC"/>
    <w:rsid w:val="00F6633A"/>
    <w:rsid w:val="00F74018"/>
    <w:rsid w:val="00F74B21"/>
    <w:rsid w:val="00F74B98"/>
    <w:rsid w:val="00F74BC4"/>
    <w:rsid w:val="00F74F04"/>
    <w:rsid w:val="00F75FCC"/>
    <w:rsid w:val="00F81C31"/>
    <w:rsid w:val="00F85110"/>
    <w:rsid w:val="00F85B6B"/>
    <w:rsid w:val="00F86AC2"/>
    <w:rsid w:val="00F90D6E"/>
    <w:rsid w:val="00F926ED"/>
    <w:rsid w:val="00F93D62"/>
    <w:rsid w:val="00F95050"/>
    <w:rsid w:val="00F97A8B"/>
    <w:rsid w:val="00FA1F61"/>
    <w:rsid w:val="00FA4C6E"/>
    <w:rsid w:val="00FA6A39"/>
    <w:rsid w:val="00FA7A0D"/>
    <w:rsid w:val="00FB0DA7"/>
    <w:rsid w:val="00FB17A5"/>
    <w:rsid w:val="00FB2BAB"/>
    <w:rsid w:val="00FB48DD"/>
    <w:rsid w:val="00FB5280"/>
    <w:rsid w:val="00FB619B"/>
    <w:rsid w:val="00FB7D16"/>
    <w:rsid w:val="00FC02AC"/>
    <w:rsid w:val="00FC185C"/>
    <w:rsid w:val="00FC1B7F"/>
    <w:rsid w:val="00FC2515"/>
    <w:rsid w:val="00FC2B1E"/>
    <w:rsid w:val="00FC376C"/>
    <w:rsid w:val="00FC407E"/>
    <w:rsid w:val="00FC5606"/>
    <w:rsid w:val="00FC6722"/>
    <w:rsid w:val="00FD40AA"/>
    <w:rsid w:val="00FD4AE2"/>
    <w:rsid w:val="00FD55B0"/>
    <w:rsid w:val="00FE0D77"/>
    <w:rsid w:val="00FE264A"/>
    <w:rsid w:val="00FE2818"/>
    <w:rsid w:val="00FE3E5F"/>
    <w:rsid w:val="00FE3FE0"/>
    <w:rsid w:val="00FE4104"/>
    <w:rsid w:val="00FE718E"/>
    <w:rsid w:val="00FE737C"/>
    <w:rsid w:val="00FE7D4A"/>
    <w:rsid w:val="00FE7E8D"/>
    <w:rsid w:val="00FE7F6E"/>
    <w:rsid w:val="00FF08B1"/>
    <w:rsid w:val="00FF0900"/>
    <w:rsid w:val="00FF14E1"/>
    <w:rsid w:val="00FF396D"/>
    <w:rsid w:val="00FF427E"/>
    <w:rsid w:val="00FF43BB"/>
    <w:rsid w:val="00FF4875"/>
    <w:rsid w:val="01D55A0F"/>
    <w:rsid w:val="05E03F9C"/>
    <w:rsid w:val="0A9B30A2"/>
    <w:rsid w:val="14186104"/>
    <w:rsid w:val="14EA1CE0"/>
    <w:rsid w:val="16AB2E5D"/>
    <w:rsid w:val="16F10DB0"/>
    <w:rsid w:val="17606E66"/>
    <w:rsid w:val="1AEE033B"/>
    <w:rsid w:val="1B6437FD"/>
    <w:rsid w:val="1ECF4669"/>
    <w:rsid w:val="208805ED"/>
    <w:rsid w:val="261D6681"/>
    <w:rsid w:val="29703508"/>
    <w:rsid w:val="2B4D5018"/>
    <w:rsid w:val="2FC41CA1"/>
    <w:rsid w:val="314865E7"/>
    <w:rsid w:val="34180670"/>
    <w:rsid w:val="36121A43"/>
    <w:rsid w:val="36985520"/>
    <w:rsid w:val="39926182"/>
    <w:rsid w:val="3F8D7751"/>
    <w:rsid w:val="50342624"/>
    <w:rsid w:val="54187EE0"/>
    <w:rsid w:val="5EDE56B0"/>
    <w:rsid w:val="6015244D"/>
    <w:rsid w:val="66D81FC8"/>
    <w:rsid w:val="69F40BE1"/>
    <w:rsid w:val="6B7B7763"/>
    <w:rsid w:val="7259262A"/>
    <w:rsid w:val="7C62341F"/>
    <w:rsid w:val="7C902C69"/>
    <w:rsid w:val="7CD04D2E"/>
    <w:rsid w:val="7DCE750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366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0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/>
    <w:lsdException w:name="toc 2" w:semiHidden="0" w:uiPriority="39" w:qFormat="1"/>
    <w:lsdException w:name="toc 3" w:semiHidden="0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semiHidden="0"/>
    <w:lsdException w:name="header" w:semiHidden="0" w:qFormat="1"/>
    <w:lsdException w:name="footer" w:semiHidden="0" w:qFormat="1"/>
    <w:lsdException w:name="caption" w:uiPriority="35" w:qFormat="1"/>
    <w:lsdException w:name="annotation reference" w:semiHidden="0" w:qFormat="1"/>
    <w:lsdException w:name="Title" w:semiHidden="0" w:uiPriority="10" w:unhideWhenUsed="0" w:qFormat="1"/>
    <w:lsdException w:name="Default Paragraph Font" w:semiHidden="0" w:uiPriority="1" w:qFormat="1"/>
    <w:lsdException w:name="Body Text" w:semiHidden="0" w:uiPriority="0" w:unhideWhenUsed="0"/>
    <w:lsdException w:name="Subtitle" w:semiHidden="0" w:uiPriority="0" w:unhideWhenUsed="0" w:qFormat="1"/>
    <w:lsdException w:name="Hyperlink" w:semiHidden="0" w:unhideWhenUsed="0" w:qFormat="1"/>
    <w:lsdException w:name="FollowedHyperlink" w:semiHidden="0"/>
    <w:lsdException w:name="Strong" w:semiHidden="0" w:uiPriority="22" w:unhideWhenUsed="0" w:qFormat="1"/>
    <w:lsdException w:name="Emphasis" w:semiHidden="0" w:uiPriority="20" w:unhideWhenUsed="0" w:qFormat="1"/>
    <w:lsdException w:name="Document Map" w:semiHidden="0" w:qFormat="1"/>
    <w:lsdException w:name="Normal Table" w:semiHidden="0" w:qFormat="1"/>
    <w:lsdException w:name="annotation subject" w:semiHidden="0" w:qFormat="1"/>
    <w:lsdException w:name="Balloon Text" w:semiHidden="0" w:qFormat="1"/>
    <w:lsdException w:name="Table Grid" w:semiHidden="0" w:uiPriority="59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uiPriority="34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628F0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E628F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qFormat/>
    <w:rsid w:val="00E628F0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qFormat/>
    <w:rsid w:val="00E628F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E628F0"/>
    <w:pPr>
      <w:keepNext/>
      <w:keepLines/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uiPriority w:val="99"/>
    <w:unhideWhenUsed/>
    <w:qFormat/>
    <w:rsid w:val="00E628F0"/>
    <w:rPr>
      <w:b/>
      <w:bCs/>
    </w:rPr>
  </w:style>
  <w:style w:type="paragraph" w:styleId="a4">
    <w:name w:val="annotation text"/>
    <w:basedOn w:val="a"/>
    <w:link w:val="Char0"/>
    <w:uiPriority w:val="99"/>
    <w:unhideWhenUsed/>
    <w:rsid w:val="00E628F0"/>
    <w:pPr>
      <w:jc w:val="left"/>
    </w:pPr>
  </w:style>
  <w:style w:type="paragraph" w:styleId="a5">
    <w:name w:val="Document Map"/>
    <w:basedOn w:val="a"/>
    <w:link w:val="Char1"/>
    <w:uiPriority w:val="99"/>
    <w:unhideWhenUsed/>
    <w:qFormat/>
    <w:rsid w:val="00E628F0"/>
    <w:rPr>
      <w:rFonts w:ascii="宋体"/>
      <w:sz w:val="18"/>
      <w:szCs w:val="18"/>
    </w:rPr>
  </w:style>
  <w:style w:type="paragraph" w:styleId="a6">
    <w:name w:val="Body Text"/>
    <w:basedOn w:val="a"/>
    <w:link w:val="Char10"/>
    <w:rsid w:val="00E628F0"/>
    <w:pPr>
      <w:widowControl/>
      <w:spacing w:after="120"/>
      <w:jc w:val="left"/>
    </w:pPr>
    <w:rPr>
      <w:rFonts w:ascii="Garamond" w:hAnsi="Garamond"/>
      <w:sz w:val="22"/>
      <w:szCs w:val="24"/>
      <w:lang w:bidi="he-IL"/>
    </w:rPr>
  </w:style>
  <w:style w:type="paragraph" w:styleId="30">
    <w:name w:val="toc 3"/>
    <w:basedOn w:val="a"/>
    <w:next w:val="a"/>
    <w:uiPriority w:val="39"/>
    <w:unhideWhenUsed/>
    <w:qFormat/>
    <w:rsid w:val="00E628F0"/>
    <w:pPr>
      <w:ind w:leftChars="400" w:left="840"/>
    </w:pPr>
  </w:style>
  <w:style w:type="paragraph" w:styleId="a7">
    <w:name w:val="Balloon Text"/>
    <w:basedOn w:val="a"/>
    <w:link w:val="Char2"/>
    <w:uiPriority w:val="99"/>
    <w:unhideWhenUsed/>
    <w:qFormat/>
    <w:rsid w:val="00E628F0"/>
    <w:rPr>
      <w:sz w:val="18"/>
      <w:szCs w:val="18"/>
    </w:rPr>
  </w:style>
  <w:style w:type="paragraph" w:styleId="a8">
    <w:name w:val="footer"/>
    <w:basedOn w:val="a"/>
    <w:link w:val="Char3"/>
    <w:uiPriority w:val="99"/>
    <w:unhideWhenUsed/>
    <w:qFormat/>
    <w:rsid w:val="00E628F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4"/>
    <w:uiPriority w:val="99"/>
    <w:unhideWhenUsed/>
    <w:qFormat/>
    <w:rsid w:val="00E628F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rsid w:val="00E628F0"/>
  </w:style>
  <w:style w:type="paragraph" w:styleId="aa">
    <w:name w:val="Subtitle"/>
    <w:basedOn w:val="a"/>
    <w:link w:val="Char5"/>
    <w:qFormat/>
    <w:rsid w:val="00E628F0"/>
    <w:pPr>
      <w:spacing w:before="240" w:after="60" w:line="312" w:lineRule="auto"/>
      <w:jc w:val="center"/>
      <w:outlineLvl w:val="1"/>
    </w:pPr>
    <w:rPr>
      <w:rFonts w:ascii="Arial" w:hAnsi="Arial" w:cs="Arial"/>
      <w:b/>
      <w:bCs/>
      <w:kern w:val="28"/>
      <w:sz w:val="32"/>
      <w:szCs w:val="32"/>
    </w:rPr>
  </w:style>
  <w:style w:type="paragraph" w:styleId="20">
    <w:name w:val="toc 2"/>
    <w:basedOn w:val="a"/>
    <w:next w:val="a"/>
    <w:uiPriority w:val="39"/>
    <w:unhideWhenUsed/>
    <w:qFormat/>
    <w:rsid w:val="00E628F0"/>
    <w:pPr>
      <w:ind w:leftChars="200" w:left="420"/>
    </w:pPr>
  </w:style>
  <w:style w:type="paragraph" w:styleId="ab">
    <w:name w:val="Title"/>
    <w:basedOn w:val="a"/>
    <w:next w:val="a"/>
    <w:link w:val="Char6"/>
    <w:uiPriority w:val="10"/>
    <w:qFormat/>
    <w:rsid w:val="00E628F0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styleId="ac">
    <w:name w:val="Strong"/>
    <w:basedOn w:val="a0"/>
    <w:uiPriority w:val="22"/>
    <w:qFormat/>
    <w:rsid w:val="00E628F0"/>
    <w:rPr>
      <w:b/>
      <w:bCs/>
    </w:rPr>
  </w:style>
  <w:style w:type="character" w:styleId="ad">
    <w:name w:val="FollowedHyperlink"/>
    <w:basedOn w:val="a0"/>
    <w:uiPriority w:val="99"/>
    <w:unhideWhenUsed/>
    <w:rsid w:val="00E628F0"/>
    <w:rPr>
      <w:color w:val="800080"/>
      <w:u w:val="single"/>
    </w:rPr>
  </w:style>
  <w:style w:type="character" w:styleId="ae">
    <w:name w:val="Hyperlink"/>
    <w:basedOn w:val="a0"/>
    <w:uiPriority w:val="99"/>
    <w:qFormat/>
    <w:rsid w:val="00E628F0"/>
    <w:rPr>
      <w:color w:val="0000FF"/>
      <w:u w:val="single"/>
    </w:rPr>
  </w:style>
  <w:style w:type="character" w:styleId="af">
    <w:name w:val="annotation reference"/>
    <w:basedOn w:val="a0"/>
    <w:uiPriority w:val="99"/>
    <w:unhideWhenUsed/>
    <w:qFormat/>
    <w:rsid w:val="00E628F0"/>
    <w:rPr>
      <w:sz w:val="21"/>
      <w:szCs w:val="21"/>
    </w:rPr>
  </w:style>
  <w:style w:type="table" w:styleId="af0">
    <w:name w:val="Table Grid"/>
    <w:basedOn w:val="a1"/>
    <w:uiPriority w:val="59"/>
    <w:qFormat/>
    <w:rsid w:val="00E628F0"/>
    <w:pPr>
      <w:widowControl w:val="0"/>
      <w:jc w:val="both"/>
    </w:pPr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5">
    <w:name w:val="副标题 Char"/>
    <w:basedOn w:val="a0"/>
    <w:link w:val="aa"/>
    <w:qFormat/>
    <w:rsid w:val="00E628F0"/>
    <w:rPr>
      <w:rFonts w:ascii="Arial" w:eastAsia="宋体" w:hAnsi="Arial" w:cs="Arial"/>
      <w:b/>
      <w:bCs/>
      <w:kern w:val="28"/>
      <w:sz w:val="32"/>
      <w:szCs w:val="32"/>
      <w:lang w:val="en-US" w:eastAsia="zh-CN" w:bidi="ar-SA"/>
    </w:rPr>
  </w:style>
  <w:style w:type="character" w:customStyle="1" w:styleId="3Char">
    <w:name w:val="标题 3 Char"/>
    <w:basedOn w:val="a0"/>
    <w:link w:val="3"/>
    <w:uiPriority w:val="9"/>
    <w:semiHidden/>
    <w:qFormat/>
    <w:rsid w:val="00E628F0"/>
    <w:rPr>
      <w:b/>
      <w:bCs/>
      <w:kern w:val="2"/>
      <w:sz w:val="32"/>
      <w:szCs w:val="32"/>
    </w:rPr>
  </w:style>
  <w:style w:type="character" w:customStyle="1" w:styleId="4Char">
    <w:name w:val="标题 4 Char"/>
    <w:basedOn w:val="a0"/>
    <w:link w:val="4"/>
    <w:qFormat/>
    <w:rsid w:val="00E628F0"/>
    <w:rPr>
      <w:rFonts w:ascii="Arial" w:eastAsia="黑体" w:hAnsi="Arial"/>
      <w:b/>
      <w:bCs/>
      <w:kern w:val="2"/>
      <w:sz w:val="28"/>
      <w:szCs w:val="28"/>
      <w:lang w:val="en-US" w:eastAsia="zh-CN" w:bidi="ar-SA"/>
    </w:rPr>
  </w:style>
  <w:style w:type="character" w:customStyle="1" w:styleId="Char1">
    <w:name w:val="文档结构图 Char"/>
    <w:basedOn w:val="a0"/>
    <w:link w:val="a5"/>
    <w:uiPriority w:val="99"/>
    <w:semiHidden/>
    <w:qFormat/>
    <w:rsid w:val="00E628F0"/>
    <w:rPr>
      <w:rFonts w:ascii="宋体"/>
      <w:kern w:val="2"/>
      <w:sz w:val="18"/>
      <w:szCs w:val="18"/>
    </w:rPr>
  </w:style>
  <w:style w:type="character" w:customStyle="1" w:styleId="Char3">
    <w:name w:val="页脚 Char"/>
    <w:basedOn w:val="a0"/>
    <w:link w:val="a8"/>
    <w:uiPriority w:val="99"/>
    <w:qFormat/>
    <w:rsid w:val="00E628F0"/>
    <w:rPr>
      <w:sz w:val="18"/>
      <w:szCs w:val="18"/>
    </w:rPr>
  </w:style>
  <w:style w:type="character" w:customStyle="1" w:styleId="Char4">
    <w:name w:val="页眉 Char"/>
    <w:basedOn w:val="a0"/>
    <w:link w:val="a9"/>
    <w:uiPriority w:val="99"/>
    <w:rsid w:val="00E628F0"/>
    <w:rPr>
      <w:sz w:val="18"/>
      <w:szCs w:val="18"/>
    </w:rPr>
  </w:style>
  <w:style w:type="character" w:customStyle="1" w:styleId="Char7">
    <w:name w:val="正文文本 Char"/>
    <w:basedOn w:val="a0"/>
    <w:uiPriority w:val="99"/>
    <w:semiHidden/>
    <w:qFormat/>
    <w:rsid w:val="00E628F0"/>
  </w:style>
  <w:style w:type="character" w:customStyle="1" w:styleId="Char10">
    <w:name w:val="正文文本 Char1"/>
    <w:basedOn w:val="a0"/>
    <w:link w:val="a6"/>
    <w:rsid w:val="00E628F0"/>
    <w:rPr>
      <w:rFonts w:ascii="Garamond" w:eastAsia="宋体" w:hAnsi="Garamond" w:cs="Times New Roman"/>
      <w:sz w:val="22"/>
      <w:szCs w:val="24"/>
      <w:lang w:bidi="he-IL"/>
    </w:rPr>
  </w:style>
  <w:style w:type="character" w:customStyle="1" w:styleId="1Char">
    <w:name w:val="标题 1 Char"/>
    <w:basedOn w:val="a0"/>
    <w:link w:val="1"/>
    <w:uiPriority w:val="9"/>
    <w:qFormat/>
    <w:rsid w:val="00E628F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qFormat/>
    <w:rsid w:val="00E628F0"/>
    <w:rPr>
      <w:rFonts w:ascii="Cambria" w:eastAsia="宋体" w:hAnsi="Cambria" w:cs="Times New Roman"/>
      <w:b/>
      <w:bCs/>
      <w:sz w:val="32"/>
      <w:szCs w:val="32"/>
    </w:rPr>
  </w:style>
  <w:style w:type="character" w:customStyle="1" w:styleId="jslocationstring">
    <w:name w:val="js_location_string"/>
    <w:basedOn w:val="a0"/>
    <w:qFormat/>
    <w:rsid w:val="00E628F0"/>
  </w:style>
  <w:style w:type="character" w:customStyle="1" w:styleId="headline-content">
    <w:name w:val="headline-content"/>
    <w:basedOn w:val="a0"/>
    <w:qFormat/>
    <w:rsid w:val="00E628F0"/>
  </w:style>
  <w:style w:type="paragraph" w:customStyle="1" w:styleId="11">
    <w:name w:val="列出段落1"/>
    <w:basedOn w:val="a"/>
    <w:uiPriority w:val="34"/>
    <w:qFormat/>
    <w:rsid w:val="00E628F0"/>
    <w:pPr>
      <w:ind w:firstLineChars="200" w:firstLine="420"/>
    </w:pPr>
  </w:style>
  <w:style w:type="paragraph" w:customStyle="1" w:styleId="TOC1">
    <w:name w:val="TOC 标题1"/>
    <w:basedOn w:val="1"/>
    <w:next w:val="a"/>
    <w:uiPriority w:val="39"/>
    <w:qFormat/>
    <w:rsid w:val="00E628F0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character" w:customStyle="1" w:styleId="Char2">
    <w:name w:val="批注框文本 Char"/>
    <w:basedOn w:val="a0"/>
    <w:link w:val="a7"/>
    <w:uiPriority w:val="99"/>
    <w:semiHidden/>
    <w:rsid w:val="00E628F0"/>
    <w:rPr>
      <w:kern w:val="2"/>
      <w:sz w:val="18"/>
      <w:szCs w:val="18"/>
    </w:rPr>
  </w:style>
  <w:style w:type="character" w:customStyle="1" w:styleId="Char6">
    <w:name w:val="标题 Char"/>
    <w:basedOn w:val="a0"/>
    <w:link w:val="ab"/>
    <w:uiPriority w:val="10"/>
    <w:rsid w:val="00E628F0"/>
    <w:rPr>
      <w:rFonts w:asciiTheme="majorHAnsi" w:hAnsiTheme="majorHAnsi" w:cstheme="majorBidi"/>
      <w:b/>
      <w:bCs/>
      <w:kern w:val="2"/>
      <w:sz w:val="32"/>
      <w:szCs w:val="32"/>
    </w:rPr>
  </w:style>
  <w:style w:type="character" w:customStyle="1" w:styleId="Char0">
    <w:name w:val="批注文字 Char"/>
    <w:basedOn w:val="a0"/>
    <w:link w:val="a4"/>
    <w:uiPriority w:val="99"/>
    <w:semiHidden/>
    <w:qFormat/>
    <w:rsid w:val="00E628F0"/>
    <w:rPr>
      <w:kern w:val="2"/>
      <w:sz w:val="21"/>
      <w:szCs w:val="22"/>
    </w:rPr>
  </w:style>
  <w:style w:type="character" w:customStyle="1" w:styleId="Char">
    <w:name w:val="批注主题 Char"/>
    <w:basedOn w:val="Char0"/>
    <w:link w:val="a3"/>
    <w:uiPriority w:val="99"/>
    <w:semiHidden/>
    <w:qFormat/>
    <w:rsid w:val="00E628F0"/>
    <w:rPr>
      <w:b/>
      <w:bCs/>
    </w:rPr>
  </w:style>
  <w:style w:type="paragraph" w:styleId="af1">
    <w:name w:val="List Paragraph"/>
    <w:basedOn w:val="a"/>
    <w:uiPriority w:val="34"/>
    <w:unhideWhenUsed/>
    <w:qFormat/>
    <w:rsid w:val="000817FA"/>
    <w:pPr>
      <w:ind w:firstLineChars="200" w:firstLine="420"/>
    </w:pPr>
  </w:style>
  <w:style w:type="paragraph" w:styleId="af2">
    <w:name w:val="Normal (Web)"/>
    <w:basedOn w:val="a"/>
    <w:uiPriority w:val="99"/>
    <w:semiHidden/>
    <w:unhideWhenUsed/>
    <w:rsid w:val="00482D56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12610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689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994382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1959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99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588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201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447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72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1645308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981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7084655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622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311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847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601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51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33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1804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6320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7059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820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612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3770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image" Target="media/image17.emf"/><Relationship Id="rId3" Type="http://schemas.openxmlformats.org/officeDocument/2006/relationships/numbering" Target="numbering.xml"/><Relationship Id="rId21" Type="http://schemas.openxmlformats.org/officeDocument/2006/relationships/oleObject" Target="embeddings/oleObject6.bin"/><Relationship Id="rId34" Type="http://schemas.openxmlformats.org/officeDocument/2006/relationships/image" Target="media/image14.emf"/><Relationship Id="rId42" Type="http://schemas.openxmlformats.org/officeDocument/2006/relationships/header" Target="header2.xml"/><Relationship Id="rId47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2.bin"/><Relationship Id="rId38" Type="http://schemas.openxmlformats.org/officeDocument/2006/relationships/oleObject" Target="embeddings/oleObject14.bin"/><Relationship Id="rId46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0.bin"/><Relationship Id="rId41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image" Target="media/image16.emf"/><Relationship Id="rId40" Type="http://schemas.openxmlformats.org/officeDocument/2006/relationships/oleObject" Target="embeddings/oleObject15.bin"/><Relationship Id="rId45" Type="http://schemas.openxmlformats.org/officeDocument/2006/relationships/header" Target="header3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1.emf"/><Relationship Id="rId36" Type="http://schemas.openxmlformats.org/officeDocument/2006/relationships/image" Target="media/image15.png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31" Type="http://schemas.openxmlformats.org/officeDocument/2006/relationships/oleObject" Target="embeddings/oleObject11.bin"/><Relationship Id="rId44" Type="http://schemas.openxmlformats.org/officeDocument/2006/relationships/footer" Target="footer2.xm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9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3.bin"/><Relationship Id="rId43" Type="http://schemas.openxmlformats.org/officeDocument/2006/relationships/footer" Target="footer1.xml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2F051BA7-C935-4DC9-922B-F4430569A758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65</TotalTime>
  <Pages>8</Pages>
  <Words>171</Words>
  <Characters>976</Characters>
  <Application>Microsoft Office Word</Application>
  <DocSecurity>0</DocSecurity>
  <Lines>8</Lines>
  <Paragraphs>2</Paragraphs>
  <ScaleCrop>false</ScaleCrop>
  <Company>CD</Company>
  <LinksUpToDate>false</LinksUpToDate>
  <CharactersWithSpaces>11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目录</dc:title>
  <dc:creator>MC SYSTEM</dc:creator>
  <cp:lastModifiedBy>Administrator</cp:lastModifiedBy>
  <cp:revision>1052</cp:revision>
  <dcterms:created xsi:type="dcterms:W3CDTF">2015-12-22T08:00:00Z</dcterms:created>
  <dcterms:modified xsi:type="dcterms:W3CDTF">2016-04-14T02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00</vt:lpwstr>
  </property>
</Properties>
</file>